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022DE8" w14:textId="11C11BC7" w:rsidR="59A44B25" w:rsidRDefault="59A44B25" w:rsidP="59A44B25">
      <w:pPr>
        <w:jc w:val="center"/>
        <w:rPr>
          <w:rFonts w:ascii="Times New Roman" w:eastAsia="Times New Roman" w:hAnsi="Times New Roman" w:cs="Times New Roman"/>
        </w:rPr>
      </w:pPr>
    </w:p>
    <w:p w14:paraId="45EA379E" w14:textId="52110CAD" w:rsidR="59A44B25" w:rsidRDefault="59A44B25" w:rsidP="59A44B25">
      <w:pPr>
        <w:jc w:val="center"/>
        <w:rPr>
          <w:rFonts w:ascii="Times New Roman" w:eastAsia="Times New Roman" w:hAnsi="Times New Roman" w:cs="Times New Roman"/>
        </w:rPr>
      </w:pPr>
    </w:p>
    <w:p w14:paraId="196C33AB" w14:textId="6241E847" w:rsidR="59A44B25" w:rsidRDefault="59A44B25" w:rsidP="59A44B25">
      <w:pPr>
        <w:jc w:val="center"/>
        <w:rPr>
          <w:rFonts w:ascii="Times New Roman" w:eastAsia="Times New Roman" w:hAnsi="Times New Roman" w:cs="Times New Roman"/>
        </w:rPr>
      </w:pPr>
    </w:p>
    <w:p w14:paraId="465959EE" w14:textId="08AC8C67" w:rsidR="59A44B25" w:rsidRDefault="59A44B25" w:rsidP="59A44B25">
      <w:pPr>
        <w:jc w:val="center"/>
        <w:rPr>
          <w:rFonts w:ascii="Times New Roman" w:eastAsia="Times New Roman" w:hAnsi="Times New Roman" w:cs="Times New Roman"/>
        </w:rPr>
      </w:pPr>
    </w:p>
    <w:p w14:paraId="58E8FE1F" w14:textId="75C14F9E" w:rsidR="59A44B25" w:rsidRDefault="59A44B25" w:rsidP="59A44B25">
      <w:pPr>
        <w:jc w:val="center"/>
        <w:rPr>
          <w:rFonts w:ascii="Times New Roman" w:eastAsia="Times New Roman" w:hAnsi="Times New Roman" w:cs="Times New Roman"/>
        </w:rPr>
      </w:pPr>
    </w:p>
    <w:p w14:paraId="32CE8BB9" w14:textId="3CF8CEA8" w:rsidR="59A44B25" w:rsidRDefault="59A44B25" w:rsidP="59A44B25">
      <w:pPr>
        <w:jc w:val="center"/>
        <w:rPr>
          <w:rFonts w:ascii="Times New Roman" w:eastAsia="Times New Roman" w:hAnsi="Times New Roman" w:cs="Times New Roman"/>
        </w:rPr>
      </w:pPr>
    </w:p>
    <w:p w14:paraId="7F425C67" w14:textId="21087EDB" w:rsidR="59A44B25" w:rsidRDefault="59A44B25" w:rsidP="59A44B25">
      <w:pPr>
        <w:jc w:val="center"/>
        <w:rPr>
          <w:rFonts w:ascii="Times New Roman" w:eastAsia="Times New Roman" w:hAnsi="Times New Roman" w:cs="Times New Roman"/>
        </w:rPr>
      </w:pPr>
    </w:p>
    <w:p w14:paraId="1DD38917" w14:textId="6E2E0FD6" w:rsidR="59A44B25" w:rsidRDefault="59A44B25" w:rsidP="59A44B25">
      <w:pPr>
        <w:jc w:val="center"/>
        <w:rPr>
          <w:rFonts w:eastAsiaTheme="minorEastAsia"/>
          <w:sz w:val="24"/>
          <w:szCs w:val="24"/>
        </w:rPr>
      </w:pPr>
    </w:p>
    <w:p w14:paraId="481A5F1B" w14:textId="59278755" w:rsidR="59A44B25" w:rsidRDefault="59A44B25" w:rsidP="59A44B25">
      <w:pPr>
        <w:jc w:val="center"/>
        <w:rPr>
          <w:rFonts w:eastAsiaTheme="minorEastAsia"/>
          <w:sz w:val="24"/>
          <w:szCs w:val="24"/>
        </w:rPr>
      </w:pPr>
    </w:p>
    <w:p w14:paraId="6BAE635C" w14:textId="7DA43BF8" w:rsidR="59A44B25" w:rsidRDefault="540DB234" w:rsidP="540DB234">
      <w:pPr>
        <w:pStyle w:val="Heading1"/>
        <w:jc w:val="center"/>
      </w:pPr>
      <w:bookmarkStart w:id="0" w:name="_Toc469648984"/>
      <w:r w:rsidRPr="540DB234">
        <w:t>New Century Health Center</w:t>
      </w:r>
      <w:bookmarkEnd w:id="0"/>
    </w:p>
    <w:p w14:paraId="2A6D826C" w14:textId="59473728" w:rsidR="59A44B25" w:rsidRDefault="540DB234" w:rsidP="540DB234">
      <w:pPr>
        <w:pStyle w:val="Heading1"/>
        <w:jc w:val="center"/>
      </w:pPr>
      <w:r w:rsidRPr="540DB234">
        <w:t xml:space="preserve"> </w:t>
      </w:r>
    </w:p>
    <w:p w14:paraId="4A4E85CA" w14:textId="0E6D3C8F" w:rsidR="59A44B25" w:rsidRDefault="540DB234" w:rsidP="540DB234">
      <w:pPr>
        <w:pStyle w:val="Heading1"/>
        <w:jc w:val="center"/>
      </w:pPr>
      <w:bookmarkStart w:id="1" w:name="_Toc469648985"/>
      <w:r w:rsidRPr="540DB234">
        <w:t>New Century Information System</w:t>
      </w:r>
      <w:bookmarkEnd w:id="1"/>
    </w:p>
    <w:p w14:paraId="25CE016C" w14:textId="4043EA92" w:rsidR="59A44B25" w:rsidRDefault="59A44B25" w:rsidP="59A44B25">
      <w:pPr>
        <w:jc w:val="center"/>
        <w:rPr>
          <w:rFonts w:eastAsiaTheme="minorEastAsia"/>
          <w:sz w:val="24"/>
          <w:szCs w:val="24"/>
        </w:rPr>
      </w:pPr>
      <w:r w:rsidRPr="59A44B25">
        <w:rPr>
          <w:rFonts w:eastAsiaTheme="minorEastAsia"/>
          <w:sz w:val="24"/>
          <w:szCs w:val="24"/>
        </w:rPr>
        <w:t xml:space="preserve"> </w:t>
      </w:r>
    </w:p>
    <w:p w14:paraId="015901E1" w14:textId="1D6AC883" w:rsidR="59A44B25" w:rsidRDefault="59A44B25" w:rsidP="59A44B25">
      <w:pPr>
        <w:jc w:val="center"/>
        <w:rPr>
          <w:rFonts w:eastAsiaTheme="minorEastAsia"/>
          <w:sz w:val="24"/>
          <w:szCs w:val="24"/>
        </w:rPr>
      </w:pPr>
      <w:r w:rsidRPr="59A44B25">
        <w:rPr>
          <w:rFonts w:eastAsiaTheme="minorEastAsia"/>
          <w:sz w:val="24"/>
          <w:szCs w:val="24"/>
        </w:rPr>
        <w:t xml:space="preserve"> </w:t>
      </w:r>
    </w:p>
    <w:p w14:paraId="64EBA76F" w14:textId="49D983BC" w:rsidR="59A44B25" w:rsidRDefault="59A44B25" w:rsidP="59A44B25">
      <w:pPr>
        <w:jc w:val="center"/>
        <w:rPr>
          <w:rFonts w:eastAsiaTheme="minorEastAsia"/>
          <w:sz w:val="24"/>
          <w:szCs w:val="24"/>
        </w:rPr>
      </w:pPr>
      <w:r w:rsidRPr="59A44B25">
        <w:rPr>
          <w:rFonts w:eastAsiaTheme="minorEastAsia"/>
          <w:sz w:val="24"/>
          <w:szCs w:val="24"/>
        </w:rPr>
        <w:t xml:space="preserve"> </w:t>
      </w:r>
    </w:p>
    <w:p w14:paraId="7B1B72DD" w14:textId="4E2AE616" w:rsidR="59A44B25" w:rsidRDefault="59A44B25" w:rsidP="59A44B25">
      <w:pPr>
        <w:jc w:val="center"/>
        <w:rPr>
          <w:rFonts w:eastAsiaTheme="minorEastAsia"/>
          <w:sz w:val="24"/>
          <w:szCs w:val="24"/>
        </w:rPr>
      </w:pPr>
      <w:r w:rsidRPr="59A44B25">
        <w:rPr>
          <w:rFonts w:eastAsiaTheme="minorEastAsia"/>
          <w:sz w:val="24"/>
          <w:szCs w:val="24"/>
        </w:rPr>
        <w:t xml:space="preserve"> </w:t>
      </w:r>
    </w:p>
    <w:p w14:paraId="00DC3E2F" w14:textId="340B8781" w:rsidR="59A44B25" w:rsidRDefault="59A44B25" w:rsidP="59A44B25">
      <w:pPr>
        <w:jc w:val="center"/>
        <w:rPr>
          <w:rFonts w:eastAsiaTheme="minorEastAsia"/>
          <w:sz w:val="24"/>
          <w:szCs w:val="24"/>
        </w:rPr>
      </w:pPr>
      <w:r w:rsidRPr="59A44B25">
        <w:rPr>
          <w:rFonts w:eastAsiaTheme="minorEastAsia"/>
          <w:sz w:val="24"/>
          <w:szCs w:val="24"/>
        </w:rPr>
        <w:t xml:space="preserve"> </w:t>
      </w:r>
    </w:p>
    <w:p w14:paraId="3B556DFB" w14:textId="72EF2783" w:rsidR="59A44B25" w:rsidRDefault="59A44B25" w:rsidP="59A44B25">
      <w:pPr>
        <w:jc w:val="center"/>
        <w:rPr>
          <w:rFonts w:eastAsiaTheme="minorEastAsia"/>
          <w:sz w:val="24"/>
          <w:szCs w:val="24"/>
        </w:rPr>
      </w:pPr>
      <w:r w:rsidRPr="59A44B25">
        <w:rPr>
          <w:rFonts w:eastAsiaTheme="minorEastAsia"/>
          <w:sz w:val="24"/>
          <w:szCs w:val="24"/>
        </w:rPr>
        <w:t xml:space="preserve"> </w:t>
      </w:r>
    </w:p>
    <w:p w14:paraId="2E5BC658" w14:textId="6F826BCB" w:rsidR="59A44B25" w:rsidRDefault="59A44B25" w:rsidP="59A44B25">
      <w:pPr>
        <w:jc w:val="center"/>
        <w:rPr>
          <w:rFonts w:eastAsiaTheme="minorEastAsia"/>
          <w:sz w:val="24"/>
          <w:szCs w:val="24"/>
        </w:rPr>
      </w:pPr>
      <w:r w:rsidRPr="59A44B25">
        <w:rPr>
          <w:rFonts w:eastAsiaTheme="minorEastAsia"/>
          <w:sz w:val="24"/>
          <w:szCs w:val="24"/>
        </w:rPr>
        <w:t xml:space="preserve"> </w:t>
      </w:r>
    </w:p>
    <w:p w14:paraId="7C0C2C0C" w14:textId="54252AE9" w:rsidR="59A44B25" w:rsidRDefault="59A44B25" w:rsidP="59A44B25">
      <w:pPr>
        <w:jc w:val="center"/>
        <w:rPr>
          <w:rFonts w:eastAsiaTheme="minorEastAsia"/>
          <w:sz w:val="24"/>
          <w:szCs w:val="24"/>
        </w:rPr>
      </w:pPr>
      <w:r w:rsidRPr="59A44B25">
        <w:rPr>
          <w:rFonts w:eastAsiaTheme="minorEastAsia"/>
          <w:sz w:val="24"/>
          <w:szCs w:val="24"/>
        </w:rPr>
        <w:t xml:space="preserve"> </w:t>
      </w:r>
    </w:p>
    <w:p w14:paraId="5A9FA15E" w14:textId="3A6FF81A" w:rsidR="59A44B25" w:rsidRPr="001818DE" w:rsidRDefault="7CFFAFA2" w:rsidP="7CFFAFA2">
      <w:pPr>
        <w:jc w:val="right"/>
        <w:rPr>
          <w:rFonts w:eastAsiaTheme="minorEastAsia" w:cstheme="minorHAnsi"/>
          <w:sz w:val="24"/>
          <w:szCs w:val="24"/>
        </w:rPr>
      </w:pPr>
      <w:r w:rsidRPr="001818DE">
        <w:rPr>
          <w:rFonts w:eastAsiaTheme="minorEastAsia" w:cstheme="minorHAnsi"/>
          <w:sz w:val="24"/>
          <w:szCs w:val="24"/>
        </w:rPr>
        <w:t>Prepared By:  Heather Watterson</w:t>
      </w:r>
    </w:p>
    <w:p w14:paraId="2E10005B" w14:textId="7D6CA921" w:rsidR="59A44B25" w:rsidRPr="001818DE" w:rsidRDefault="540DB234" w:rsidP="540DB234">
      <w:pPr>
        <w:jc w:val="right"/>
        <w:rPr>
          <w:rFonts w:eastAsiaTheme="minorEastAsia" w:cstheme="minorHAnsi"/>
          <w:sz w:val="24"/>
          <w:szCs w:val="24"/>
        </w:rPr>
      </w:pPr>
      <w:r w:rsidRPr="001818DE">
        <w:rPr>
          <w:rFonts w:eastAsiaTheme="minorEastAsia" w:cstheme="minorHAnsi"/>
          <w:sz w:val="24"/>
          <w:szCs w:val="24"/>
        </w:rPr>
        <w:t>Jonathan Deschene</w:t>
      </w:r>
    </w:p>
    <w:p w14:paraId="3D4A605E" w14:textId="08074013" w:rsidR="59A44B25" w:rsidRPr="001818DE" w:rsidRDefault="540DB234" w:rsidP="540DB234">
      <w:pPr>
        <w:jc w:val="right"/>
        <w:rPr>
          <w:rFonts w:eastAsiaTheme="minorEastAsia" w:cstheme="minorHAnsi"/>
          <w:sz w:val="24"/>
          <w:szCs w:val="24"/>
        </w:rPr>
      </w:pPr>
      <w:r w:rsidRPr="001818DE">
        <w:rPr>
          <w:rFonts w:eastAsiaTheme="minorEastAsia" w:cstheme="minorHAnsi"/>
          <w:sz w:val="24"/>
          <w:szCs w:val="24"/>
        </w:rPr>
        <w:t xml:space="preserve">Bryan MacFarlane </w:t>
      </w:r>
    </w:p>
    <w:p w14:paraId="7096646A" w14:textId="30D99447" w:rsidR="59A44B25" w:rsidRPr="001818DE" w:rsidRDefault="540DB234" w:rsidP="540DB234">
      <w:pPr>
        <w:jc w:val="right"/>
        <w:rPr>
          <w:rFonts w:eastAsiaTheme="minorEastAsia" w:cstheme="minorHAnsi"/>
          <w:sz w:val="24"/>
          <w:szCs w:val="24"/>
        </w:rPr>
      </w:pPr>
      <w:r w:rsidRPr="001818DE">
        <w:rPr>
          <w:rFonts w:eastAsiaTheme="minorEastAsia" w:cstheme="minorHAnsi"/>
          <w:sz w:val="24"/>
          <w:szCs w:val="24"/>
        </w:rPr>
        <w:t>Date: 16 December 2016</w:t>
      </w:r>
    </w:p>
    <w:p w14:paraId="2C1AC22F" w14:textId="7B747B3E" w:rsidR="540DB234" w:rsidRDefault="540DB234" w:rsidP="540DB234">
      <w:pPr>
        <w:pStyle w:val="Heading1"/>
        <w:jc w:val="center"/>
        <w:rPr>
          <w:rFonts w:asciiTheme="minorEastAsia" w:eastAsiaTheme="minorEastAsia" w:hAnsiTheme="minorEastAsia" w:cstheme="minorEastAsia"/>
          <w:sz w:val="24"/>
          <w:szCs w:val="24"/>
        </w:rPr>
      </w:pPr>
      <w:r w:rsidRPr="001818DE">
        <w:rPr>
          <w:rFonts w:asciiTheme="minorHAnsi" w:hAnsiTheme="minorHAnsi" w:cstheme="minorHAnsi"/>
        </w:rPr>
        <w:br w:type="page"/>
      </w:r>
      <w:bookmarkStart w:id="2" w:name="_Toc469648986"/>
      <w:r w:rsidRPr="540DB234">
        <w:lastRenderedPageBreak/>
        <w:t>APPROVAL</w:t>
      </w:r>
      <w:bookmarkEnd w:id="2"/>
    </w:p>
    <w:p w14:paraId="5154BE3E" w14:textId="7556F7FC" w:rsidR="540DB234" w:rsidRDefault="540DB234">
      <w:r>
        <w:br/>
      </w:r>
    </w:p>
    <w:p w14:paraId="59FCE47A" w14:textId="6A1DBD7E" w:rsidR="540DB234" w:rsidRDefault="540DB234"/>
    <w:p w14:paraId="1E0B3C12" w14:textId="27E91C7A" w:rsidR="540DB234" w:rsidRDefault="540DB234" w:rsidP="540DB234">
      <w:pPr>
        <w:jc w:val="center"/>
      </w:pPr>
      <w:r w:rsidRPr="540DB234">
        <w:rPr>
          <w:rFonts w:ascii="Calibri" w:eastAsia="Calibri" w:hAnsi="Calibri" w:cs="Calibri"/>
          <w:sz w:val="24"/>
          <w:szCs w:val="24"/>
        </w:rPr>
        <w:t>Anita Davenport, Office Manager (aka Gerald Caissy, Client Liaison)</w:t>
      </w:r>
    </w:p>
    <w:p w14:paraId="403C9139" w14:textId="256A5036" w:rsidR="540DB234" w:rsidRDefault="540DB234" w:rsidP="540DB234">
      <w:pPr>
        <w:jc w:val="center"/>
      </w:pPr>
      <w:r w:rsidRPr="540DB234">
        <w:rPr>
          <w:rFonts w:ascii="Calibri" w:eastAsia="Calibri" w:hAnsi="Calibri" w:cs="Calibri"/>
          <w:sz w:val="24"/>
          <w:szCs w:val="24"/>
        </w:rPr>
        <w:t>New Century Information System</w:t>
      </w:r>
    </w:p>
    <w:p w14:paraId="5A6CD70E" w14:textId="5D8A656F" w:rsidR="540DB234" w:rsidRDefault="540DB234" w:rsidP="540DB234">
      <w:pPr>
        <w:jc w:val="center"/>
      </w:pPr>
      <w:r w:rsidRPr="540DB234">
        <w:rPr>
          <w:rFonts w:ascii="Calibri" w:eastAsia="Calibri" w:hAnsi="Calibri" w:cs="Calibri"/>
          <w:sz w:val="24"/>
          <w:szCs w:val="24"/>
        </w:rPr>
        <w:t>(NCIS)</w:t>
      </w:r>
    </w:p>
    <w:p w14:paraId="54606595" w14:textId="5CA5FBC3" w:rsidR="540DB234" w:rsidRDefault="540DB234" w:rsidP="540DB234">
      <w:pPr>
        <w:jc w:val="center"/>
      </w:pPr>
      <w:r>
        <w:br/>
      </w:r>
    </w:p>
    <w:p w14:paraId="12B6F2B1" w14:textId="3979DC2D" w:rsidR="540DB234" w:rsidRDefault="540DB234" w:rsidP="540DB234">
      <w:pPr>
        <w:jc w:val="center"/>
      </w:pPr>
      <w:r w:rsidRPr="540DB234">
        <w:rPr>
          <w:rFonts w:ascii="Calibri" w:eastAsia="Calibri" w:hAnsi="Calibri" w:cs="Calibri"/>
          <w:sz w:val="24"/>
          <w:szCs w:val="24"/>
        </w:rPr>
        <w:t>This document is to receive the approval of the person(s) in charge of the upcoming project, to confirm that they approve of the plans laid within this document. If signed, they take responsibility for all changes proposed within and agree that they have read them over thoroughly and fully. If the changes proposed within are accepted, please date and sign at the bottom of this document to confirm moving forward with the project as outlined.</w:t>
      </w:r>
    </w:p>
    <w:p w14:paraId="1C24207F" w14:textId="239CB479" w:rsidR="540DB234" w:rsidRDefault="540DB234" w:rsidP="540DB234">
      <w:pPr>
        <w:jc w:val="center"/>
      </w:pPr>
      <w:r>
        <w:br/>
      </w:r>
    </w:p>
    <w:p w14:paraId="2FE4094D" w14:textId="4D287670" w:rsidR="540DB234" w:rsidRDefault="540DB234" w:rsidP="540DB234">
      <w:pPr>
        <w:jc w:val="center"/>
      </w:pPr>
      <w:r>
        <w:br/>
      </w:r>
    </w:p>
    <w:p w14:paraId="0BC57181" w14:textId="0ECB31E9" w:rsidR="540DB234" w:rsidRDefault="540DB234" w:rsidP="540DB234">
      <w:pPr>
        <w:jc w:val="center"/>
      </w:pPr>
      <w:r>
        <w:br/>
      </w:r>
    </w:p>
    <w:p w14:paraId="17826216" w14:textId="024BDD24" w:rsidR="540DB234" w:rsidRDefault="540DB234" w:rsidP="540DB234">
      <w:pPr>
        <w:jc w:val="center"/>
      </w:pPr>
      <w:r>
        <w:br/>
      </w:r>
    </w:p>
    <w:p w14:paraId="566A9D32" w14:textId="50CE27F1" w:rsidR="540DB234" w:rsidRDefault="540DB234" w:rsidP="540DB234">
      <w:pPr>
        <w:jc w:val="center"/>
      </w:pPr>
      <w:r w:rsidRPr="540DB234">
        <w:rPr>
          <w:rFonts w:ascii="Calibri" w:eastAsia="Calibri" w:hAnsi="Calibri" w:cs="Calibri"/>
          <w:sz w:val="24"/>
          <w:szCs w:val="24"/>
        </w:rPr>
        <w:t>__________________                              ___________________</w:t>
      </w:r>
    </w:p>
    <w:p w14:paraId="66E387CC" w14:textId="6C1F2E41" w:rsidR="540DB234" w:rsidRDefault="540DB234" w:rsidP="540DB234">
      <w:pPr>
        <w:jc w:val="center"/>
      </w:pPr>
      <w:r w:rsidRPr="540DB234">
        <w:rPr>
          <w:rFonts w:ascii="Calibri" w:eastAsia="Calibri" w:hAnsi="Calibri" w:cs="Calibri"/>
          <w:sz w:val="24"/>
          <w:szCs w:val="24"/>
        </w:rPr>
        <w:t>Client                                                                    Date</w:t>
      </w:r>
    </w:p>
    <w:p w14:paraId="670F0A21" w14:textId="2B1C3680" w:rsidR="540DB234" w:rsidRDefault="540DB234" w:rsidP="540DB234">
      <w:pPr>
        <w:jc w:val="center"/>
      </w:pPr>
      <w:r>
        <w:br/>
      </w:r>
    </w:p>
    <w:p w14:paraId="5710DD9F" w14:textId="065E6E91" w:rsidR="540DB234" w:rsidRDefault="540DB234" w:rsidP="540DB234">
      <w:pPr>
        <w:jc w:val="center"/>
      </w:pPr>
      <w:r>
        <w:br/>
      </w:r>
    </w:p>
    <w:p w14:paraId="5F7C0018" w14:textId="4F319F2E" w:rsidR="540DB234" w:rsidRDefault="540DB234" w:rsidP="540DB234">
      <w:pPr>
        <w:jc w:val="center"/>
      </w:pPr>
      <w:r w:rsidRPr="540DB234">
        <w:rPr>
          <w:rFonts w:ascii="Calibri" w:eastAsia="Calibri" w:hAnsi="Calibri" w:cs="Calibri"/>
          <w:sz w:val="24"/>
          <w:szCs w:val="24"/>
        </w:rPr>
        <w:t xml:space="preserve">__________________                              ___________________ </w:t>
      </w:r>
    </w:p>
    <w:p w14:paraId="674CCA26" w14:textId="035FFF4C" w:rsidR="540DB234" w:rsidRDefault="540DB234" w:rsidP="540DB234">
      <w:pPr>
        <w:jc w:val="center"/>
      </w:pPr>
      <w:r w:rsidRPr="540DB234">
        <w:rPr>
          <w:rFonts w:ascii="Calibri" w:eastAsia="Calibri" w:hAnsi="Calibri" w:cs="Calibri"/>
          <w:sz w:val="24"/>
          <w:szCs w:val="24"/>
        </w:rPr>
        <w:t xml:space="preserve">Project Manager                                                     Date </w:t>
      </w:r>
    </w:p>
    <w:p w14:paraId="385E0D28" w14:textId="5C95A02F" w:rsidR="540DB234" w:rsidRDefault="540DB234" w:rsidP="540DB234">
      <w:pPr>
        <w:jc w:val="center"/>
      </w:pPr>
      <w:r w:rsidRPr="540DB234">
        <w:rPr>
          <w:rFonts w:ascii="Calibri" w:eastAsia="Calibri" w:hAnsi="Calibri" w:cs="Calibri"/>
          <w:sz w:val="24"/>
          <w:szCs w:val="24"/>
        </w:rPr>
        <w:t xml:space="preserve"> </w:t>
      </w:r>
    </w:p>
    <w:p w14:paraId="3C56AE4D" w14:textId="3D4E1AFD" w:rsidR="540DB234" w:rsidRDefault="540DB234">
      <w:r>
        <w:br w:type="page"/>
      </w:r>
    </w:p>
    <w:p w14:paraId="32B32CB1" w14:textId="46EFFC87" w:rsidR="540DB234" w:rsidRDefault="540DB234" w:rsidP="540DB234">
      <w:pPr>
        <w:jc w:val="center"/>
        <w:rPr>
          <w:rFonts w:ascii="Calibri" w:eastAsia="Calibri" w:hAnsi="Calibri" w:cs="Calibri"/>
          <w:sz w:val="24"/>
          <w:szCs w:val="24"/>
        </w:rPr>
      </w:pPr>
    </w:p>
    <w:p w14:paraId="4F295FE3" w14:textId="089D7C98" w:rsidR="540DB234" w:rsidRDefault="540DB234">
      <w:r w:rsidRPr="540DB234">
        <w:rPr>
          <w:rFonts w:ascii="Calibri" w:eastAsia="Calibri" w:hAnsi="Calibri" w:cs="Calibri"/>
          <w:sz w:val="24"/>
          <w:szCs w:val="24"/>
        </w:rPr>
        <w:t xml:space="preserve"> </w:t>
      </w:r>
    </w:p>
    <w:p w14:paraId="28FA5734" w14:textId="7F15EE0C" w:rsidR="540DB234" w:rsidRDefault="540DB234" w:rsidP="540DB234">
      <w:pPr>
        <w:pStyle w:val="Heading1"/>
        <w:jc w:val="center"/>
      </w:pPr>
      <w:bookmarkStart w:id="3" w:name="_Toc469648987"/>
      <w:r w:rsidRPr="540DB234">
        <w:t>Document Tracking</w:t>
      </w:r>
      <w:bookmarkEnd w:id="3"/>
    </w:p>
    <w:p w14:paraId="109377AD" w14:textId="22AE4F85" w:rsidR="540DB234" w:rsidRDefault="540DB234" w:rsidP="540DB234">
      <w:pPr>
        <w:rPr>
          <w:rFonts w:ascii="Calibri" w:eastAsia="Calibri" w:hAnsi="Calibri" w:cs="Calibri"/>
          <w:sz w:val="24"/>
          <w:szCs w:val="24"/>
        </w:rPr>
      </w:pPr>
    </w:p>
    <w:tbl>
      <w:tblPr>
        <w:tblStyle w:val="GridTable1Light-Accent1"/>
        <w:tblW w:w="0" w:type="auto"/>
        <w:tblLook w:val="04A0" w:firstRow="1" w:lastRow="0" w:firstColumn="1" w:lastColumn="0" w:noHBand="0" w:noVBand="1"/>
      </w:tblPr>
      <w:tblGrid>
        <w:gridCol w:w="990"/>
        <w:gridCol w:w="2108"/>
        <w:gridCol w:w="1158"/>
        <w:gridCol w:w="1933"/>
        <w:gridCol w:w="3161"/>
      </w:tblGrid>
      <w:tr w:rsidR="540DB234" w14:paraId="48573574" w14:textId="77777777" w:rsidTr="7CFFAF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14:paraId="0934E523" w14:textId="76298813" w:rsidR="540DB234" w:rsidRDefault="540DB234">
            <w:r w:rsidRPr="540DB234">
              <w:rPr>
                <w:rFonts w:ascii="Calibri" w:eastAsia="Calibri" w:hAnsi="Calibri" w:cs="Calibri"/>
                <w:sz w:val="24"/>
                <w:szCs w:val="24"/>
              </w:rPr>
              <w:t>Version</w:t>
            </w:r>
          </w:p>
        </w:tc>
        <w:tc>
          <w:tcPr>
            <w:tcW w:w="2130" w:type="dxa"/>
          </w:tcPr>
          <w:p w14:paraId="09D94772" w14:textId="15429D6E" w:rsidR="540DB234" w:rsidRDefault="540DB234">
            <w:pPr>
              <w:cnfStyle w:val="100000000000" w:firstRow="1" w:lastRow="0" w:firstColumn="0" w:lastColumn="0" w:oddVBand="0" w:evenVBand="0" w:oddHBand="0" w:evenHBand="0" w:firstRowFirstColumn="0" w:firstRowLastColumn="0" w:lastRowFirstColumn="0" w:lastRowLastColumn="0"/>
            </w:pPr>
            <w:r w:rsidRPr="540DB234">
              <w:rPr>
                <w:rFonts w:ascii="Calibri" w:eastAsia="Calibri" w:hAnsi="Calibri" w:cs="Calibri"/>
                <w:sz w:val="24"/>
                <w:szCs w:val="24"/>
              </w:rPr>
              <w:t>Document Name</w:t>
            </w:r>
          </w:p>
        </w:tc>
        <w:tc>
          <w:tcPr>
            <w:tcW w:w="1170" w:type="dxa"/>
          </w:tcPr>
          <w:p w14:paraId="45E0BEB6" w14:textId="064EB041" w:rsidR="540DB234" w:rsidRDefault="540DB234" w:rsidP="540DB234">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Date</w:t>
            </w:r>
          </w:p>
        </w:tc>
        <w:tc>
          <w:tcPr>
            <w:tcW w:w="1950" w:type="dxa"/>
          </w:tcPr>
          <w:p w14:paraId="5068E3D9" w14:textId="3E48FCA8" w:rsidR="540DB234" w:rsidRDefault="540DB234" w:rsidP="540DB234">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Author</w:t>
            </w:r>
          </w:p>
        </w:tc>
        <w:tc>
          <w:tcPr>
            <w:tcW w:w="3210" w:type="dxa"/>
          </w:tcPr>
          <w:p w14:paraId="349A072C" w14:textId="5C639DB5" w:rsidR="540DB234" w:rsidRDefault="540DB234" w:rsidP="540DB234">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Comment</w:t>
            </w:r>
          </w:p>
        </w:tc>
      </w:tr>
      <w:tr w:rsidR="540DB234" w14:paraId="34591997"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5B375CF2" w14:textId="180E95A5" w:rsidR="540DB234" w:rsidRDefault="7CFFAFA2" w:rsidP="7CFFAFA2">
            <w:pPr>
              <w:rPr>
                <w:rFonts w:ascii="Calibri" w:eastAsia="Calibri" w:hAnsi="Calibri" w:cs="Calibri"/>
                <w:b w:val="0"/>
                <w:bCs w:val="0"/>
                <w:sz w:val="24"/>
                <w:szCs w:val="24"/>
              </w:rPr>
            </w:pPr>
            <w:r w:rsidRPr="7CFFAFA2">
              <w:rPr>
                <w:rFonts w:ascii="Calibri" w:eastAsia="Calibri" w:hAnsi="Calibri" w:cs="Calibri"/>
                <w:b w:val="0"/>
                <w:bCs w:val="0"/>
                <w:sz w:val="24"/>
                <w:szCs w:val="24"/>
              </w:rPr>
              <w:t>1</w:t>
            </w:r>
          </w:p>
        </w:tc>
        <w:tc>
          <w:tcPr>
            <w:tcW w:w="2130" w:type="dxa"/>
          </w:tcPr>
          <w:p w14:paraId="333C8C5C" w14:textId="03BBC0B6"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NCIS Design Document</w:t>
            </w:r>
          </w:p>
        </w:tc>
        <w:tc>
          <w:tcPr>
            <w:tcW w:w="1170" w:type="dxa"/>
          </w:tcPr>
          <w:p w14:paraId="27DABF5E" w14:textId="796C50D3"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Dec 15, 2016</w:t>
            </w:r>
          </w:p>
        </w:tc>
        <w:tc>
          <w:tcPr>
            <w:tcW w:w="1950" w:type="dxa"/>
          </w:tcPr>
          <w:p w14:paraId="3BCB52FA" w14:textId="0701AD7B"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Heather Watterson</w:t>
            </w:r>
          </w:p>
        </w:tc>
        <w:tc>
          <w:tcPr>
            <w:tcW w:w="3210" w:type="dxa"/>
          </w:tcPr>
          <w:p w14:paraId="339B142B" w14:textId="1196C4AC"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Created Design Document</w:t>
            </w:r>
          </w:p>
        </w:tc>
      </w:tr>
      <w:tr w:rsidR="540DB234" w14:paraId="2847A9E8"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2B35FD5D" w14:textId="357A4F4E" w:rsidR="540DB234" w:rsidRDefault="540DB234" w:rsidP="540DB234">
            <w:pPr>
              <w:rPr>
                <w:rFonts w:ascii="Calibri" w:eastAsia="Calibri" w:hAnsi="Calibri" w:cs="Calibri"/>
                <w:b w:val="0"/>
                <w:bCs w:val="0"/>
                <w:sz w:val="24"/>
                <w:szCs w:val="24"/>
              </w:rPr>
            </w:pPr>
          </w:p>
        </w:tc>
        <w:tc>
          <w:tcPr>
            <w:tcW w:w="2130" w:type="dxa"/>
          </w:tcPr>
          <w:p w14:paraId="7DD38212"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560630BC"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4B80991A"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6F28FA1A"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0DA23CF9"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6A025CAF" w14:textId="357A4F4E" w:rsidR="540DB234" w:rsidRDefault="540DB234" w:rsidP="540DB234">
            <w:pPr>
              <w:rPr>
                <w:rFonts w:ascii="Calibri" w:eastAsia="Calibri" w:hAnsi="Calibri" w:cs="Calibri"/>
                <w:b w:val="0"/>
                <w:bCs w:val="0"/>
                <w:sz w:val="24"/>
                <w:szCs w:val="24"/>
              </w:rPr>
            </w:pPr>
          </w:p>
        </w:tc>
        <w:tc>
          <w:tcPr>
            <w:tcW w:w="2130" w:type="dxa"/>
          </w:tcPr>
          <w:p w14:paraId="2593934E"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0A77123F"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3766AE2B"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59A9B9CE"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55D3D3DF"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61D4FE81" w14:textId="357A4F4E" w:rsidR="540DB234" w:rsidRDefault="540DB234" w:rsidP="540DB234">
            <w:pPr>
              <w:rPr>
                <w:rFonts w:ascii="Calibri" w:eastAsia="Calibri" w:hAnsi="Calibri" w:cs="Calibri"/>
                <w:b w:val="0"/>
                <w:bCs w:val="0"/>
                <w:sz w:val="24"/>
                <w:szCs w:val="24"/>
              </w:rPr>
            </w:pPr>
          </w:p>
        </w:tc>
        <w:tc>
          <w:tcPr>
            <w:tcW w:w="2130" w:type="dxa"/>
          </w:tcPr>
          <w:p w14:paraId="11FB8EF6"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06C9DCA5"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50A2E731"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4913A600"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2BAFC7D9"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4280FE46" w14:textId="357A4F4E" w:rsidR="540DB234" w:rsidRDefault="540DB234" w:rsidP="540DB234">
            <w:pPr>
              <w:rPr>
                <w:rFonts w:ascii="Calibri" w:eastAsia="Calibri" w:hAnsi="Calibri" w:cs="Calibri"/>
                <w:b w:val="0"/>
                <w:bCs w:val="0"/>
                <w:sz w:val="24"/>
                <w:szCs w:val="24"/>
              </w:rPr>
            </w:pPr>
          </w:p>
        </w:tc>
        <w:tc>
          <w:tcPr>
            <w:tcW w:w="2130" w:type="dxa"/>
          </w:tcPr>
          <w:p w14:paraId="58D6D53C"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4FC4F7C7"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773153E6"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057C5B46"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1BBAA16C"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65CEE771" w14:textId="357A4F4E" w:rsidR="540DB234" w:rsidRDefault="540DB234" w:rsidP="540DB234">
            <w:pPr>
              <w:rPr>
                <w:rFonts w:ascii="Calibri" w:eastAsia="Calibri" w:hAnsi="Calibri" w:cs="Calibri"/>
                <w:b w:val="0"/>
                <w:bCs w:val="0"/>
                <w:sz w:val="24"/>
                <w:szCs w:val="24"/>
              </w:rPr>
            </w:pPr>
          </w:p>
        </w:tc>
        <w:tc>
          <w:tcPr>
            <w:tcW w:w="2130" w:type="dxa"/>
          </w:tcPr>
          <w:p w14:paraId="7EAE2741"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188D9761"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64714418"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0CB8E780"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56C0C7AA"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019AA56D" w14:textId="357A4F4E" w:rsidR="540DB234" w:rsidRDefault="540DB234" w:rsidP="540DB234">
            <w:pPr>
              <w:rPr>
                <w:rFonts w:ascii="Calibri" w:eastAsia="Calibri" w:hAnsi="Calibri" w:cs="Calibri"/>
                <w:b w:val="0"/>
                <w:bCs w:val="0"/>
                <w:sz w:val="24"/>
                <w:szCs w:val="24"/>
              </w:rPr>
            </w:pPr>
          </w:p>
        </w:tc>
        <w:tc>
          <w:tcPr>
            <w:tcW w:w="2130" w:type="dxa"/>
          </w:tcPr>
          <w:p w14:paraId="7329D45C"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539FD722"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3ACC14BA"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0A1FE6A8"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bl>
    <w:p w14:paraId="6B77F015" w14:textId="37C3ACE1" w:rsidR="540DB234" w:rsidRDefault="540DB234">
      <w:r>
        <w:br/>
      </w:r>
    </w:p>
    <w:p w14:paraId="34087DE2" w14:textId="6C2B951D" w:rsidR="540DB234" w:rsidRDefault="540DB234">
      <w:r>
        <w:br/>
      </w:r>
    </w:p>
    <w:p w14:paraId="41F46D6C" w14:textId="54DB186D" w:rsidR="540DB234" w:rsidRDefault="540DB234" w:rsidP="540DB234">
      <w:pPr>
        <w:rPr>
          <w:rFonts w:asciiTheme="minorEastAsia" w:eastAsiaTheme="minorEastAsia" w:hAnsiTheme="minorEastAsia" w:cstheme="minorEastAsia"/>
          <w:sz w:val="24"/>
          <w:szCs w:val="24"/>
        </w:rPr>
      </w:pPr>
    </w:p>
    <w:p w14:paraId="03AA8C1A" w14:textId="77777777" w:rsidR="008B6730" w:rsidRDefault="1796C464">
      <w:r>
        <w:br w:type="page"/>
      </w:r>
    </w:p>
    <w:sdt>
      <w:sdtPr>
        <w:rPr>
          <w:rFonts w:asciiTheme="minorHAnsi" w:eastAsiaTheme="minorHAnsi" w:hAnsiTheme="minorHAnsi" w:cstheme="minorBidi"/>
          <w:color w:val="auto"/>
          <w:sz w:val="22"/>
          <w:szCs w:val="22"/>
        </w:rPr>
        <w:id w:val="-943532848"/>
        <w:docPartObj>
          <w:docPartGallery w:val="Table of Contents"/>
          <w:docPartUnique/>
        </w:docPartObj>
      </w:sdtPr>
      <w:sdtEndPr>
        <w:rPr>
          <w:b/>
          <w:bCs/>
          <w:noProof/>
        </w:rPr>
      </w:sdtEndPr>
      <w:sdtContent>
        <w:p w14:paraId="40CD7A3E" w14:textId="6156ACB1" w:rsidR="008B6730" w:rsidRDefault="008B6730">
          <w:pPr>
            <w:pStyle w:val="TOCHeading"/>
          </w:pPr>
          <w:r>
            <w:t>Table of Contents</w:t>
          </w:r>
        </w:p>
        <w:p w14:paraId="36EA3433" w14:textId="0E91137B" w:rsidR="005D6226" w:rsidRDefault="008B673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9648984" w:history="1">
            <w:r w:rsidR="005D6226" w:rsidRPr="00D30739">
              <w:rPr>
                <w:rStyle w:val="Hyperlink"/>
                <w:noProof/>
              </w:rPr>
              <w:t>New Century Health Center</w:t>
            </w:r>
            <w:r w:rsidR="005D6226">
              <w:rPr>
                <w:noProof/>
                <w:webHidden/>
              </w:rPr>
              <w:tab/>
            </w:r>
            <w:r w:rsidR="005D6226">
              <w:rPr>
                <w:noProof/>
                <w:webHidden/>
              </w:rPr>
              <w:fldChar w:fldCharType="begin"/>
            </w:r>
            <w:r w:rsidR="005D6226">
              <w:rPr>
                <w:noProof/>
                <w:webHidden/>
              </w:rPr>
              <w:instrText xml:space="preserve"> PAGEREF _Toc469648984 \h </w:instrText>
            </w:r>
            <w:r w:rsidR="005D6226">
              <w:rPr>
                <w:noProof/>
                <w:webHidden/>
              </w:rPr>
            </w:r>
            <w:r w:rsidR="005D6226">
              <w:rPr>
                <w:noProof/>
                <w:webHidden/>
              </w:rPr>
              <w:fldChar w:fldCharType="separate"/>
            </w:r>
            <w:r w:rsidR="005D6226">
              <w:rPr>
                <w:noProof/>
                <w:webHidden/>
              </w:rPr>
              <w:t>1</w:t>
            </w:r>
            <w:r w:rsidR="005D6226">
              <w:rPr>
                <w:noProof/>
                <w:webHidden/>
              </w:rPr>
              <w:fldChar w:fldCharType="end"/>
            </w:r>
          </w:hyperlink>
        </w:p>
        <w:p w14:paraId="51E15567" w14:textId="7425148E" w:rsidR="005D6226" w:rsidRDefault="0019667F">
          <w:pPr>
            <w:pStyle w:val="TOC1"/>
            <w:tabs>
              <w:tab w:val="right" w:leader="dot" w:pos="9350"/>
            </w:tabs>
            <w:rPr>
              <w:rFonts w:eastAsiaTheme="minorEastAsia"/>
              <w:noProof/>
            </w:rPr>
          </w:pPr>
          <w:hyperlink w:anchor="_Toc469648985" w:history="1">
            <w:r w:rsidR="005D6226" w:rsidRPr="00D30739">
              <w:rPr>
                <w:rStyle w:val="Hyperlink"/>
                <w:noProof/>
              </w:rPr>
              <w:t>New Century Information System</w:t>
            </w:r>
            <w:r w:rsidR="005D6226">
              <w:rPr>
                <w:noProof/>
                <w:webHidden/>
              </w:rPr>
              <w:tab/>
            </w:r>
            <w:r w:rsidR="005D6226">
              <w:rPr>
                <w:noProof/>
                <w:webHidden/>
              </w:rPr>
              <w:fldChar w:fldCharType="begin"/>
            </w:r>
            <w:r w:rsidR="005D6226">
              <w:rPr>
                <w:noProof/>
                <w:webHidden/>
              </w:rPr>
              <w:instrText xml:space="preserve"> PAGEREF _Toc469648985 \h </w:instrText>
            </w:r>
            <w:r w:rsidR="005D6226">
              <w:rPr>
                <w:noProof/>
                <w:webHidden/>
              </w:rPr>
            </w:r>
            <w:r w:rsidR="005D6226">
              <w:rPr>
                <w:noProof/>
                <w:webHidden/>
              </w:rPr>
              <w:fldChar w:fldCharType="separate"/>
            </w:r>
            <w:r w:rsidR="005D6226">
              <w:rPr>
                <w:noProof/>
                <w:webHidden/>
              </w:rPr>
              <w:t>1</w:t>
            </w:r>
            <w:r w:rsidR="005D6226">
              <w:rPr>
                <w:noProof/>
                <w:webHidden/>
              </w:rPr>
              <w:fldChar w:fldCharType="end"/>
            </w:r>
          </w:hyperlink>
        </w:p>
        <w:p w14:paraId="4C963831" w14:textId="02D0C114" w:rsidR="005D6226" w:rsidRDefault="0019667F">
          <w:pPr>
            <w:pStyle w:val="TOC1"/>
            <w:tabs>
              <w:tab w:val="right" w:leader="dot" w:pos="9350"/>
            </w:tabs>
            <w:rPr>
              <w:rFonts w:eastAsiaTheme="minorEastAsia"/>
              <w:noProof/>
            </w:rPr>
          </w:pPr>
          <w:hyperlink w:anchor="_Toc469648986" w:history="1">
            <w:r w:rsidR="005D6226" w:rsidRPr="00D30739">
              <w:rPr>
                <w:rStyle w:val="Hyperlink"/>
                <w:noProof/>
              </w:rPr>
              <w:t>APPROVAL</w:t>
            </w:r>
            <w:r w:rsidR="005D6226">
              <w:rPr>
                <w:noProof/>
                <w:webHidden/>
              </w:rPr>
              <w:tab/>
            </w:r>
            <w:r w:rsidR="005D6226">
              <w:rPr>
                <w:noProof/>
                <w:webHidden/>
              </w:rPr>
              <w:fldChar w:fldCharType="begin"/>
            </w:r>
            <w:r w:rsidR="005D6226">
              <w:rPr>
                <w:noProof/>
                <w:webHidden/>
              </w:rPr>
              <w:instrText xml:space="preserve"> PAGEREF _Toc469648986 \h </w:instrText>
            </w:r>
            <w:r w:rsidR="005D6226">
              <w:rPr>
                <w:noProof/>
                <w:webHidden/>
              </w:rPr>
            </w:r>
            <w:r w:rsidR="005D6226">
              <w:rPr>
                <w:noProof/>
                <w:webHidden/>
              </w:rPr>
              <w:fldChar w:fldCharType="separate"/>
            </w:r>
            <w:r w:rsidR="005D6226">
              <w:rPr>
                <w:noProof/>
                <w:webHidden/>
              </w:rPr>
              <w:t>2</w:t>
            </w:r>
            <w:r w:rsidR="005D6226">
              <w:rPr>
                <w:noProof/>
                <w:webHidden/>
              </w:rPr>
              <w:fldChar w:fldCharType="end"/>
            </w:r>
          </w:hyperlink>
        </w:p>
        <w:p w14:paraId="39F69F98" w14:textId="4D899F8C" w:rsidR="005D6226" w:rsidRDefault="0019667F">
          <w:pPr>
            <w:pStyle w:val="TOC1"/>
            <w:tabs>
              <w:tab w:val="right" w:leader="dot" w:pos="9350"/>
            </w:tabs>
            <w:rPr>
              <w:rFonts w:eastAsiaTheme="minorEastAsia"/>
              <w:noProof/>
            </w:rPr>
          </w:pPr>
          <w:hyperlink w:anchor="_Toc469648987" w:history="1">
            <w:r w:rsidR="005D6226" w:rsidRPr="00D30739">
              <w:rPr>
                <w:rStyle w:val="Hyperlink"/>
                <w:noProof/>
              </w:rPr>
              <w:t>Document Tracking</w:t>
            </w:r>
            <w:r w:rsidR="005D6226">
              <w:rPr>
                <w:noProof/>
                <w:webHidden/>
              </w:rPr>
              <w:tab/>
            </w:r>
            <w:r w:rsidR="005D6226">
              <w:rPr>
                <w:noProof/>
                <w:webHidden/>
              </w:rPr>
              <w:fldChar w:fldCharType="begin"/>
            </w:r>
            <w:r w:rsidR="005D6226">
              <w:rPr>
                <w:noProof/>
                <w:webHidden/>
              </w:rPr>
              <w:instrText xml:space="preserve"> PAGEREF _Toc469648987 \h </w:instrText>
            </w:r>
            <w:r w:rsidR="005D6226">
              <w:rPr>
                <w:noProof/>
                <w:webHidden/>
              </w:rPr>
            </w:r>
            <w:r w:rsidR="005D6226">
              <w:rPr>
                <w:noProof/>
                <w:webHidden/>
              </w:rPr>
              <w:fldChar w:fldCharType="separate"/>
            </w:r>
            <w:r w:rsidR="005D6226">
              <w:rPr>
                <w:noProof/>
                <w:webHidden/>
              </w:rPr>
              <w:t>3</w:t>
            </w:r>
            <w:r w:rsidR="005D6226">
              <w:rPr>
                <w:noProof/>
                <w:webHidden/>
              </w:rPr>
              <w:fldChar w:fldCharType="end"/>
            </w:r>
          </w:hyperlink>
        </w:p>
        <w:p w14:paraId="4555645C" w14:textId="63595C2D" w:rsidR="005D6226" w:rsidRDefault="0019667F">
          <w:pPr>
            <w:pStyle w:val="TOC1"/>
            <w:tabs>
              <w:tab w:val="right" w:leader="dot" w:pos="9350"/>
            </w:tabs>
            <w:rPr>
              <w:rFonts w:eastAsiaTheme="minorEastAsia"/>
              <w:noProof/>
            </w:rPr>
          </w:pPr>
          <w:hyperlink w:anchor="_Toc469648988" w:history="1">
            <w:r w:rsidR="005D6226" w:rsidRPr="00D30739">
              <w:rPr>
                <w:rStyle w:val="Hyperlink"/>
                <w:noProof/>
              </w:rPr>
              <w:t>Management Summary</w:t>
            </w:r>
            <w:r w:rsidR="005D6226">
              <w:rPr>
                <w:noProof/>
                <w:webHidden/>
              </w:rPr>
              <w:tab/>
            </w:r>
            <w:r w:rsidR="005D6226">
              <w:rPr>
                <w:noProof/>
                <w:webHidden/>
              </w:rPr>
              <w:fldChar w:fldCharType="begin"/>
            </w:r>
            <w:r w:rsidR="005D6226">
              <w:rPr>
                <w:noProof/>
                <w:webHidden/>
              </w:rPr>
              <w:instrText xml:space="preserve"> PAGEREF _Toc469648988 \h </w:instrText>
            </w:r>
            <w:r w:rsidR="005D6226">
              <w:rPr>
                <w:noProof/>
                <w:webHidden/>
              </w:rPr>
            </w:r>
            <w:r w:rsidR="005D6226">
              <w:rPr>
                <w:noProof/>
                <w:webHidden/>
              </w:rPr>
              <w:fldChar w:fldCharType="separate"/>
            </w:r>
            <w:r w:rsidR="005D6226">
              <w:rPr>
                <w:noProof/>
                <w:webHidden/>
              </w:rPr>
              <w:t>6</w:t>
            </w:r>
            <w:r w:rsidR="005D6226">
              <w:rPr>
                <w:noProof/>
                <w:webHidden/>
              </w:rPr>
              <w:fldChar w:fldCharType="end"/>
            </w:r>
          </w:hyperlink>
        </w:p>
        <w:p w14:paraId="77F7E49A" w14:textId="00F1B966" w:rsidR="005D6226" w:rsidRDefault="0019667F">
          <w:pPr>
            <w:pStyle w:val="TOC1"/>
            <w:tabs>
              <w:tab w:val="right" w:leader="dot" w:pos="9350"/>
            </w:tabs>
            <w:rPr>
              <w:rFonts w:eastAsiaTheme="minorEastAsia"/>
              <w:noProof/>
            </w:rPr>
          </w:pPr>
          <w:hyperlink w:anchor="_Toc469648989" w:history="1">
            <w:r w:rsidR="005D6226" w:rsidRPr="00D30739">
              <w:rPr>
                <w:rStyle w:val="Hyperlink"/>
                <w:noProof/>
              </w:rPr>
              <w:t>System Overview</w:t>
            </w:r>
            <w:r w:rsidR="005D6226">
              <w:rPr>
                <w:noProof/>
                <w:webHidden/>
              </w:rPr>
              <w:tab/>
            </w:r>
            <w:r w:rsidR="005D6226">
              <w:rPr>
                <w:noProof/>
                <w:webHidden/>
              </w:rPr>
              <w:fldChar w:fldCharType="begin"/>
            </w:r>
            <w:r w:rsidR="005D6226">
              <w:rPr>
                <w:noProof/>
                <w:webHidden/>
              </w:rPr>
              <w:instrText xml:space="preserve"> PAGEREF _Toc469648989 \h </w:instrText>
            </w:r>
            <w:r w:rsidR="005D6226">
              <w:rPr>
                <w:noProof/>
                <w:webHidden/>
              </w:rPr>
            </w:r>
            <w:r w:rsidR="005D6226">
              <w:rPr>
                <w:noProof/>
                <w:webHidden/>
              </w:rPr>
              <w:fldChar w:fldCharType="separate"/>
            </w:r>
            <w:r w:rsidR="005D6226">
              <w:rPr>
                <w:noProof/>
                <w:webHidden/>
              </w:rPr>
              <w:t>8</w:t>
            </w:r>
            <w:r w:rsidR="005D6226">
              <w:rPr>
                <w:noProof/>
                <w:webHidden/>
              </w:rPr>
              <w:fldChar w:fldCharType="end"/>
            </w:r>
          </w:hyperlink>
        </w:p>
        <w:p w14:paraId="7C09D736" w14:textId="45D46208" w:rsidR="005D6226" w:rsidRDefault="0019667F">
          <w:pPr>
            <w:pStyle w:val="TOC2"/>
            <w:tabs>
              <w:tab w:val="right" w:leader="dot" w:pos="9350"/>
            </w:tabs>
            <w:rPr>
              <w:rFonts w:eastAsiaTheme="minorEastAsia"/>
              <w:noProof/>
            </w:rPr>
          </w:pPr>
          <w:hyperlink w:anchor="_Toc469648990" w:history="1">
            <w:r w:rsidR="005D6226" w:rsidRPr="00D30739">
              <w:rPr>
                <w:rStyle w:val="Hyperlink"/>
                <w:noProof/>
              </w:rPr>
              <w:t>System Goal Statement</w:t>
            </w:r>
            <w:r w:rsidR="005D6226">
              <w:rPr>
                <w:noProof/>
                <w:webHidden/>
              </w:rPr>
              <w:tab/>
            </w:r>
            <w:r w:rsidR="005D6226">
              <w:rPr>
                <w:noProof/>
                <w:webHidden/>
              </w:rPr>
              <w:fldChar w:fldCharType="begin"/>
            </w:r>
            <w:r w:rsidR="005D6226">
              <w:rPr>
                <w:noProof/>
                <w:webHidden/>
              </w:rPr>
              <w:instrText xml:space="preserve"> PAGEREF _Toc469648990 \h </w:instrText>
            </w:r>
            <w:r w:rsidR="005D6226">
              <w:rPr>
                <w:noProof/>
                <w:webHidden/>
              </w:rPr>
            </w:r>
            <w:r w:rsidR="005D6226">
              <w:rPr>
                <w:noProof/>
                <w:webHidden/>
              </w:rPr>
              <w:fldChar w:fldCharType="separate"/>
            </w:r>
            <w:r w:rsidR="005D6226">
              <w:rPr>
                <w:noProof/>
                <w:webHidden/>
              </w:rPr>
              <w:t>8</w:t>
            </w:r>
            <w:r w:rsidR="005D6226">
              <w:rPr>
                <w:noProof/>
                <w:webHidden/>
              </w:rPr>
              <w:fldChar w:fldCharType="end"/>
            </w:r>
          </w:hyperlink>
        </w:p>
        <w:p w14:paraId="209228C8" w14:textId="6511C783" w:rsidR="005D6226" w:rsidRDefault="0019667F">
          <w:pPr>
            <w:pStyle w:val="TOC2"/>
            <w:tabs>
              <w:tab w:val="right" w:leader="dot" w:pos="9350"/>
            </w:tabs>
            <w:rPr>
              <w:rFonts w:eastAsiaTheme="minorEastAsia"/>
              <w:noProof/>
            </w:rPr>
          </w:pPr>
          <w:hyperlink w:anchor="_Toc469648991" w:history="1">
            <w:r w:rsidR="005D6226" w:rsidRPr="00D30739">
              <w:rPr>
                <w:rStyle w:val="Hyperlink"/>
                <w:noProof/>
              </w:rPr>
              <w:t>System Deliverables/Assumptions/Constraints</w:t>
            </w:r>
            <w:r w:rsidR="005D6226">
              <w:rPr>
                <w:noProof/>
                <w:webHidden/>
              </w:rPr>
              <w:tab/>
            </w:r>
            <w:r w:rsidR="005D6226">
              <w:rPr>
                <w:noProof/>
                <w:webHidden/>
              </w:rPr>
              <w:fldChar w:fldCharType="begin"/>
            </w:r>
            <w:r w:rsidR="005D6226">
              <w:rPr>
                <w:noProof/>
                <w:webHidden/>
              </w:rPr>
              <w:instrText xml:space="preserve"> PAGEREF _Toc469648991 \h </w:instrText>
            </w:r>
            <w:r w:rsidR="005D6226">
              <w:rPr>
                <w:noProof/>
                <w:webHidden/>
              </w:rPr>
            </w:r>
            <w:r w:rsidR="005D6226">
              <w:rPr>
                <w:noProof/>
                <w:webHidden/>
              </w:rPr>
              <w:fldChar w:fldCharType="separate"/>
            </w:r>
            <w:r w:rsidR="005D6226">
              <w:rPr>
                <w:noProof/>
                <w:webHidden/>
              </w:rPr>
              <w:t>9</w:t>
            </w:r>
            <w:r w:rsidR="005D6226">
              <w:rPr>
                <w:noProof/>
                <w:webHidden/>
              </w:rPr>
              <w:fldChar w:fldCharType="end"/>
            </w:r>
          </w:hyperlink>
        </w:p>
        <w:p w14:paraId="2233455E" w14:textId="2485FF5F" w:rsidR="005D6226" w:rsidRDefault="0019667F">
          <w:pPr>
            <w:pStyle w:val="TOC3"/>
            <w:tabs>
              <w:tab w:val="right" w:leader="dot" w:pos="9350"/>
            </w:tabs>
            <w:rPr>
              <w:rFonts w:eastAsiaTheme="minorEastAsia"/>
              <w:noProof/>
            </w:rPr>
          </w:pPr>
          <w:hyperlink w:anchor="_Toc469648992" w:history="1">
            <w:r w:rsidR="005D6226" w:rsidRPr="00D30739">
              <w:rPr>
                <w:rStyle w:val="Hyperlink"/>
                <w:noProof/>
              </w:rPr>
              <w:t>Part 1: System Deliverables</w:t>
            </w:r>
            <w:r w:rsidR="005D6226">
              <w:rPr>
                <w:noProof/>
                <w:webHidden/>
              </w:rPr>
              <w:tab/>
            </w:r>
            <w:r w:rsidR="005D6226">
              <w:rPr>
                <w:noProof/>
                <w:webHidden/>
              </w:rPr>
              <w:fldChar w:fldCharType="begin"/>
            </w:r>
            <w:r w:rsidR="005D6226">
              <w:rPr>
                <w:noProof/>
                <w:webHidden/>
              </w:rPr>
              <w:instrText xml:space="preserve"> PAGEREF _Toc469648992 \h </w:instrText>
            </w:r>
            <w:r w:rsidR="005D6226">
              <w:rPr>
                <w:noProof/>
                <w:webHidden/>
              </w:rPr>
            </w:r>
            <w:r w:rsidR="005D6226">
              <w:rPr>
                <w:noProof/>
                <w:webHidden/>
              </w:rPr>
              <w:fldChar w:fldCharType="separate"/>
            </w:r>
            <w:r w:rsidR="005D6226">
              <w:rPr>
                <w:noProof/>
                <w:webHidden/>
              </w:rPr>
              <w:t>9</w:t>
            </w:r>
            <w:r w:rsidR="005D6226">
              <w:rPr>
                <w:noProof/>
                <w:webHidden/>
              </w:rPr>
              <w:fldChar w:fldCharType="end"/>
            </w:r>
          </w:hyperlink>
        </w:p>
        <w:p w14:paraId="23F8F048" w14:textId="7ECA5014" w:rsidR="005D6226" w:rsidRDefault="0019667F">
          <w:pPr>
            <w:pStyle w:val="TOC3"/>
            <w:tabs>
              <w:tab w:val="right" w:leader="dot" w:pos="9350"/>
            </w:tabs>
            <w:rPr>
              <w:rFonts w:eastAsiaTheme="minorEastAsia"/>
              <w:noProof/>
            </w:rPr>
          </w:pPr>
          <w:hyperlink w:anchor="_Toc469648993" w:history="1">
            <w:r w:rsidR="005D6226" w:rsidRPr="00D30739">
              <w:rPr>
                <w:rStyle w:val="Hyperlink"/>
                <w:noProof/>
              </w:rPr>
              <w:t>Part 2: Assumptions</w:t>
            </w:r>
            <w:r w:rsidR="005D6226">
              <w:rPr>
                <w:noProof/>
                <w:webHidden/>
              </w:rPr>
              <w:tab/>
            </w:r>
            <w:r w:rsidR="005D6226">
              <w:rPr>
                <w:noProof/>
                <w:webHidden/>
              </w:rPr>
              <w:fldChar w:fldCharType="begin"/>
            </w:r>
            <w:r w:rsidR="005D6226">
              <w:rPr>
                <w:noProof/>
                <w:webHidden/>
              </w:rPr>
              <w:instrText xml:space="preserve"> PAGEREF _Toc469648993 \h </w:instrText>
            </w:r>
            <w:r w:rsidR="005D6226">
              <w:rPr>
                <w:noProof/>
                <w:webHidden/>
              </w:rPr>
            </w:r>
            <w:r w:rsidR="005D6226">
              <w:rPr>
                <w:noProof/>
                <w:webHidden/>
              </w:rPr>
              <w:fldChar w:fldCharType="separate"/>
            </w:r>
            <w:r w:rsidR="005D6226">
              <w:rPr>
                <w:noProof/>
                <w:webHidden/>
              </w:rPr>
              <w:t>9</w:t>
            </w:r>
            <w:r w:rsidR="005D6226">
              <w:rPr>
                <w:noProof/>
                <w:webHidden/>
              </w:rPr>
              <w:fldChar w:fldCharType="end"/>
            </w:r>
          </w:hyperlink>
        </w:p>
        <w:p w14:paraId="2026B86D" w14:textId="2259E8AC" w:rsidR="005D6226" w:rsidRDefault="0019667F">
          <w:pPr>
            <w:pStyle w:val="TOC3"/>
            <w:tabs>
              <w:tab w:val="right" w:leader="dot" w:pos="9350"/>
            </w:tabs>
            <w:rPr>
              <w:rFonts w:eastAsiaTheme="minorEastAsia"/>
              <w:noProof/>
            </w:rPr>
          </w:pPr>
          <w:hyperlink w:anchor="_Toc469648994" w:history="1">
            <w:r w:rsidR="005D6226" w:rsidRPr="00D30739">
              <w:rPr>
                <w:rStyle w:val="Hyperlink"/>
                <w:noProof/>
              </w:rPr>
              <w:t>Part 3: Constraints</w:t>
            </w:r>
            <w:r w:rsidR="005D6226">
              <w:rPr>
                <w:noProof/>
                <w:webHidden/>
              </w:rPr>
              <w:tab/>
            </w:r>
            <w:r w:rsidR="005D6226">
              <w:rPr>
                <w:noProof/>
                <w:webHidden/>
              </w:rPr>
              <w:fldChar w:fldCharType="begin"/>
            </w:r>
            <w:r w:rsidR="005D6226">
              <w:rPr>
                <w:noProof/>
                <w:webHidden/>
              </w:rPr>
              <w:instrText xml:space="preserve"> PAGEREF _Toc469648994 \h </w:instrText>
            </w:r>
            <w:r w:rsidR="005D6226">
              <w:rPr>
                <w:noProof/>
                <w:webHidden/>
              </w:rPr>
            </w:r>
            <w:r w:rsidR="005D6226">
              <w:rPr>
                <w:noProof/>
                <w:webHidden/>
              </w:rPr>
              <w:fldChar w:fldCharType="separate"/>
            </w:r>
            <w:r w:rsidR="005D6226">
              <w:rPr>
                <w:noProof/>
                <w:webHidden/>
              </w:rPr>
              <w:t>10</w:t>
            </w:r>
            <w:r w:rsidR="005D6226">
              <w:rPr>
                <w:noProof/>
                <w:webHidden/>
              </w:rPr>
              <w:fldChar w:fldCharType="end"/>
            </w:r>
          </w:hyperlink>
        </w:p>
        <w:p w14:paraId="087DDEE7" w14:textId="7792C3E1" w:rsidR="005D6226" w:rsidRDefault="0019667F">
          <w:pPr>
            <w:pStyle w:val="TOC2"/>
            <w:tabs>
              <w:tab w:val="right" w:leader="dot" w:pos="9350"/>
            </w:tabs>
            <w:rPr>
              <w:rFonts w:eastAsiaTheme="minorEastAsia"/>
              <w:noProof/>
            </w:rPr>
          </w:pPr>
          <w:hyperlink w:anchor="_Toc469648995" w:history="1">
            <w:r w:rsidR="005D6226" w:rsidRPr="00D30739">
              <w:rPr>
                <w:rStyle w:val="Hyperlink"/>
                <w:noProof/>
              </w:rPr>
              <w:t>System Key Requirements</w:t>
            </w:r>
            <w:r w:rsidR="005D6226">
              <w:rPr>
                <w:noProof/>
                <w:webHidden/>
              </w:rPr>
              <w:tab/>
            </w:r>
            <w:r w:rsidR="005D6226">
              <w:rPr>
                <w:noProof/>
                <w:webHidden/>
              </w:rPr>
              <w:fldChar w:fldCharType="begin"/>
            </w:r>
            <w:r w:rsidR="005D6226">
              <w:rPr>
                <w:noProof/>
                <w:webHidden/>
              </w:rPr>
              <w:instrText xml:space="preserve"> PAGEREF _Toc469648995 \h </w:instrText>
            </w:r>
            <w:r w:rsidR="005D6226">
              <w:rPr>
                <w:noProof/>
                <w:webHidden/>
              </w:rPr>
            </w:r>
            <w:r w:rsidR="005D6226">
              <w:rPr>
                <w:noProof/>
                <w:webHidden/>
              </w:rPr>
              <w:fldChar w:fldCharType="separate"/>
            </w:r>
            <w:r w:rsidR="005D6226">
              <w:rPr>
                <w:noProof/>
                <w:webHidden/>
              </w:rPr>
              <w:t>11</w:t>
            </w:r>
            <w:r w:rsidR="005D6226">
              <w:rPr>
                <w:noProof/>
                <w:webHidden/>
              </w:rPr>
              <w:fldChar w:fldCharType="end"/>
            </w:r>
          </w:hyperlink>
        </w:p>
        <w:p w14:paraId="5FDD0B53" w14:textId="2BE8FB75" w:rsidR="005D6226" w:rsidRDefault="0019667F">
          <w:pPr>
            <w:pStyle w:val="TOC2"/>
            <w:tabs>
              <w:tab w:val="right" w:leader="dot" w:pos="9350"/>
            </w:tabs>
            <w:rPr>
              <w:rFonts w:eastAsiaTheme="minorEastAsia"/>
              <w:noProof/>
            </w:rPr>
          </w:pPr>
          <w:hyperlink w:anchor="_Toc469648996" w:history="1">
            <w:r w:rsidR="005D6226" w:rsidRPr="00D30739">
              <w:rPr>
                <w:rStyle w:val="Hyperlink"/>
                <w:noProof/>
              </w:rPr>
              <w:t>System Modelling</w:t>
            </w:r>
            <w:r w:rsidR="005D6226">
              <w:rPr>
                <w:noProof/>
                <w:webHidden/>
              </w:rPr>
              <w:tab/>
            </w:r>
            <w:r w:rsidR="005D6226">
              <w:rPr>
                <w:noProof/>
                <w:webHidden/>
              </w:rPr>
              <w:fldChar w:fldCharType="begin"/>
            </w:r>
            <w:r w:rsidR="005D6226">
              <w:rPr>
                <w:noProof/>
                <w:webHidden/>
              </w:rPr>
              <w:instrText xml:space="preserve"> PAGEREF _Toc469648996 \h </w:instrText>
            </w:r>
            <w:r w:rsidR="005D6226">
              <w:rPr>
                <w:noProof/>
                <w:webHidden/>
              </w:rPr>
            </w:r>
            <w:r w:rsidR="005D6226">
              <w:rPr>
                <w:noProof/>
                <w:webHidden/>
              </w:rPr>
              <w:fldChar w:fldCharType="separate"/>
            </w:r>
            <w:r w:rsidR="005D6226">
              <w:rPr>
                <w:noProof/>
                <w:webHidden/>
              </w:rPr>
              <w:t>13</w:t>
            </w:r>
            <w:r w:rsidR="005D6226">
              <w:rPr>
                <w:noProof/>
                <w:webHidden/>
              </w:rPr>
              <w:fldChar w:fldCharType="end"/>
            </w:r>
          </w:hyperlink>
        </w:p>
        <w:p w14:paraId="3E084CF7" w14:textId="62DDC383" w:rsidR="005D6226" w:rsidRDefault="0019667F">
          <w:pPr>
            <w:pStyle w:val="TOC3"/>
            <w:tabs>
              <w:tab w:val="right" w:leader="dot" w:pos="9350"/>
            </w:tabs>
            <w:rPr>
              <w:rFonts w:eastAsiaTheme="minorEastAsia"/>
              <w:noProof/>
            </w:rPr>
          </w:pPr>
          <w:hyperlink w:anchor="_Toc469648997" w:history="1">
            <w:r w:rsidR="005D6226" w:rsidRPr="00D30739">
              <w:rPr>
                <w:rStyle w:val="Hyperlink"/>
                <w:noProof/>
                <w:lang w:val="en-CA"/>
              </w:rPr>
              <w:t>Part 1: System Event Table</w:t>
            </w:r>
            <w:r w:rsidR="005D6226">
              <w:rPr>
                <w:noProof/>
                <w:webHidden/>
              </w:rPr>
              <w:tab/>
            </w:r>
            <w:r w:rsidR="005D6226">
              <w:rPr>
                <w:noProof/>
                <w:webHidden/>
              </w:rPr>
              <w:fldChar w:fldCharType="begin"/>
            </w:r>
            <w:r w:rsidR="005D6226">
              <w:rPr>
                <w:noProof/>
                <w:webHidden/>
              </w:rPr>
              <w:instrText xml:space="preserve"> PAGEREF _Toc469648997 \h </w:instrText>
            </w:r>
            <w:r w:rsidR="005D6226">
              <w:rPr>
                <w:noProof/>
                <w:webHidden/>
              </w:rPr>
            </w:r>
            <w:r w:rsidR="005D6226">
              <w:rPr>
                <w:noProof/>
                <w:webHidden/>
              </w:rPr>
              <w:fldChar w:fldCharType="separate"/>
            </w:r>
            <w:r w:rsidR="005D6226">
              <w:rPr>
                <w:noProof/>
                <w:webHidden/>
              </w:rPr>
              <w:t>13</w:t>
            </w:r>
            <w:r w:rsidR="005D6226">
              <w:rPr>
                <w:noProof/>
                <w:webHidden/>
              </w:rPr>
              <w:fldChar w:fldCharType="end"/>
            </w:r>
          </w:hyperlink>
        </w:p>
        <w:p w14:paraId="5F7D6317" w14:textId="686123EC" w:rsidR="005D6226" w:rsidRDefault="0019667F">
          <w:pPr>
            <w:pStyle w:val="TOC3"/>
            <w:tabs>
              <w:tab w:val="right" w:leader="dot" w:pos="9350"/>
            </w:tabs>
            <w:rPr>
              <w:rFonts w:eastAsiaTheme="minorEastAsia"/>
              <w:noProof/>
            </w:rPr>
          </w:pPr>
          <w:hyperlink w:anchor="_Toc469648998" w:history="1">
            <w:r w:rsidR="005D6226" w:rsidRPr="00D30739">
              <w:rPr>
                <w:rStyle w:val="Hyperlink"/>
                <w:noProof/>
              </w:rPr>
              <w:t>Part 3: Four Use Cases</w:t>
            </w:r>
            <w:r w:rsidR="005D6226">
              <w:rPr>
                <w:noProof/>
                <w:webHidden/>
              </w:rPr>
              <w:tab/>
            </w:r>
            <w:r w:rsidR="005D6226">
              <w:rPr>
                <w:noProof/>
                <w:webHidden/>
              </w:rPr>
              <w:fldChar w:fldCharType="begin"/>
            </w:r>
            <w:r w:rsidR="005D6226">
              <w:rPr>
                <w:noProof/>
                <w:webHidden/>
              </w:rPr>
              <w:instrText xml:space="preserve"> PAGEREF _Toc469648998 \h </w:instrText>
            </w:r>
            <w:r w:rsidR="005D6226">
              <w:rPr>
                <w:noProof/>
                <w:webHidden/>
              </w:rPr>
            </w:r>
            <w:r w:rsidR="005D6226">
              <w:rPr>
                <w:noProof/>
                <w:webHidden/>
              </w:rPr>
              <w:fldChar w:fldCharType="separate"/>
            </w:r>
            <w:r w:rsidR="005D6226">
              <w:rPr>
                <w:noProof/>
                <w:webHidden/>
              </w:rPr>
              <w:t>16</w:t>
            </w:r>
            <w:r w:rsidR="005D6226">
              <w:rPr>
                <w:noProof/>
                <w:webHidden/>
              </w:rPr>
              <w:fldChar w:fldCharType="end"/>
            </w:r>
          </w:hyperlink>
        </w:p>
        <w:p w14:paraId="684F4E82" w14:textId="1AA4BA4B" w:rsidR="005D6226" w:rsidRDefault="0019667F">
          <w:pPr>
            <w:pStyle w:val="TOC1"/>
            <w:tabs>
              <w:tab w:val="right" w:leader="dot" w:pos="9350"/>
            </w:tabs>
            <w:rPr>
              <w:rFonts w:eastAsiaTheme="minorEastAsia"/>
              <w:noProof/>
            </w:rPr>
          </w:pPr>
          <w:hyperlink w:anchor="_Toc469648999" w:history="1">
            <w:r w:rsidR="005D6226" w:rsidRPr="00D30739">
              <w:rPr>
                <w:rStyle w:val="Hyperlink"/>
                <w:noProof/>
              </w:rPr>
              <w:t>System Component Details</w:t>
            </w:r>
            <w:r w:rsidR="005D6226">
              <w:rPr>
                <w:noProof/>
                <w:webHidden/>
              </w:rPr>
              <w:tab/>
            </w:r>
            <w:r w:rsidR="005D6226">
              <w:rPr>
                <w:noProof/>
                <w:webHidden/>
              </w:rPr>
              <w:fldChar w:fldCharType="begin"/>
            </w:r>
            <w:r w:rsidR="005D6226">
              <w:rPr>
                <w:noProof/>
                <w:webHidden/>
              </w:rPr>
              <w:instrText xml:space="preserve"> PAGEREF _Toc469648999 \h </w:instrText>
            </w:r>
            <w:r w:rsidR="005D6226">
              <w:rPr>
                <w:noProof/>
                <w:webHidden/>
              </w:rPr>
            </w:r>
            <w:r w:rsidR="005D6226">
              <w:rPr>
                <w:noProof/>
                <w:webHidden/>
              </w:rPr>
              <w:fldChar w:fldCharType="separate"/>
            </w:r>
            <w:r w:rsidR="005D6226">
              <w:rPr>
                <w:noProof/>
                <w:webHidden/>
              </w:rPr>
              <w:t>30</w:t>
            </w:r>
            <w:r w:rsidR="005D6226">
              <w:rPr>
                <w:noProof/>
                <w:webHidden/>
              </w:rPr>
              <w:fldChar w:fldCharType="end"/>
            </w:r>
          </w:hyperlink>
        </w:p>
        <w:p w14:paraId="4583B34F" w14:textId="4DB5C441" w:rsidR="005D6226" w:rsidRDefault="0019667F">
          <w:pPr>
            <w:pStyle w:val="TOC3"/>
            <w:tabs>
              <w:tab w:val="right" w:leader="dot" w:pos="9350"/>
            </w:tabs>
            <w:rPr>
              <w:rFonts w:eastAsiaTheme="minorEastAsia"/>
              <w:noProof/>
            </w:rPr>
          </w:pPr>
          <w:hyperlink w:anchor="_Toc469649000" w:history="1">
            <w:r w:rsidR="005D6226" w:rsidRPr="00D30739">
              <w:rPr>
                <w:rStyle w:val="Hyperlink"/>
                <w:noProof/>
              </w:rPr>
              <w:t>Program Design</w:t>
            </w:r>
            <w:r w:rsidR="005D6226">
              <w:rPr>
                <w:noProof/>
                <w:webHidden/>
              </w:rPr>
              <w:tab/>
            </w:r>
            <w:r w:rsidR="005D6226">
              <w:rPr>
                <w:noProof/>
                <w:webHidden/>
              </w:rPr>
              <w:fldChar w:fldCharType="begin"/>
            </w:r>
            <w:r w:rsidR="005D6226">
              <w:rPr>
                <w:noProof/>
                <w:webHidden/>
              </w:rPr>
              <w:instrText xml:space="preserve"> PAGEREF _Toc469649000 \h </w:instrText>
            </w:r>
            <w:r w:rsidR="005D6226">
              <w:rPr>
                <w:noProof/>
                <w:webHidden/>
              </w:rPr>
            </w:r>
            <w:r w:rsidR="005D6226">
              <w:rPr>
                <w:noProof/>
                <w:webHidden/>
              </w:rPr>
              <w:fldChar w:fldCharType="separate"/>
            </w:r>
            <w:r w:rsidR="005D6226">
              <w:rPr>
                <w:noProof/>
                <w:webHidden/>
              </w:rPr>
              <w:t>30</w:t>
            </w:r>
            <w:r w:rsidR="005D6226">
              <w:rPr>
                <w:noProof/>
                <w:webHidden/>
              </w:rPr>
              <w:fldChar w:fldCharType="end"/>
            </w:r>
          </w:hyperlink>
        </w:p>
        <w:p w14:paraId="6882AE9F" w14:textId="28DEBE69" w:rsidR="005D6226" w:rsidRDefault="0019667F">
          <w:pPr>
            <w:pStyle w:val="TOC3"/>
            <w:tabs>
              <w:tab w:val="right" w:leader="dot" w:pos="9350"/>
            </w:tabs>
            <w:rPr>
              <w:rFonts w:eastAsiaTheme="minorEastAsia"/>
              <w:noProof/>
            </w:rPr>
          </w:pPr>
          <w:hyperlink w:anchor="_Toc469649001" w:history="1">
            <w:r w:rsidR="005D6226" w:rsidRPr="00D30739">
              <w:rPr>
                <w:rStyle w:val="Hyperlink"/>
                <w:noProof/>
              </w:rPr>
              <w:t>Output Design</w:t>
            </w:r>
            <w:r w:rsidR="005D6226">
              <w:rPr>
                <w:noProof/>
                <w:webHidden/>
              </w:rPr>
              <w:tab/>
            </w:r>
            <w:r w:rsidR="005D6226">
              <w:rPr>
                <w:noProof/>
                <w:webHidden/>
              </w:rPr>
              <w:fldChar w:fldCharType="begin"/>
            </w:r>
            <w:r w:rsidR="005D6226">
              <w:rPr>
                <w:noProof/>
                <w:webHidden/>
              </w:rPr>
              <w:instrText xml:space="preserve"> PAGEREF _Toc469649001 \h </w:instrText>
            </w:r>
            <w:r w:rsidR="005D6226">
              <w:rPr>
                <w:noProof/>
                <w:webHidden/>
              </w:rPr>
            </w:r>
            <w:r w:rsidR="005D6226">
              <w:rPr>
                <w:noProof/>
                <w:webHidden/>
              </w:rPr>
              <w:fldChar w:fldCharType="separate"/>
            </w:r>
            <w:r w:rsidR="005D6226">
              <w:rPr>
                <w:noProof/>
                <w:webHidden/>
              </w:rPr>
              <w:t>38</w:t>
            </w:r>
            <w:r w:rsidR="005D6226">
              <w:rPr>
                <w:noProof/>
                <w:webHidden/>
              </w:rPr>
              <w:fldChar w:fldCharType="end"/>
            </w:r>
          </w:hyperlink>
        </w:p>
        <w:p w14:paraId="7871EA31" w14:textId="7F6A5C85" w:rsidR="005D6226" w:rsidRDefault="0019667F">
          <w:pPr>
            <w:pStyle w:val="TOC3"/>
            <w:tabs>
              <w:tab w:val="right" w:leader="dot" w:pos="9350"/>
            </w:tabs>
            <w:rPr>
              <w:rFonts w:eastAsiaTheme="minorEastAsia"/>
              <w:noProof/>
            </w:rPr>
          </w:pPr>
          <w:hyperlink w:anchor="_Toc469649002" w:history="1">
            <w:r w:rsidR="005D6226" w:rsidRPr="00D30739">
              <w:rPr>
                <w:rStyle w:val="Hyperlink"/>
                <w:noProof/>
              </w:rPr>
              <w:t>Input Design</w:t>
            </w:r>
            <w:r w:rsidR="005D6226">
              <w:rPr>
                <w:noProof/>
                <w:webHidden/>
              </w:rPr>
              <w:tab/>
            </w:r>
            <w:r w:rsidR="005D6226">
              <w:rPr>
                <w:noProof/>
                <w:webHidden/>
              </w:rPr>
              <w:fldChar w:fldCharType="begin"/>
            </w:r>
            <w:r w:rsidR="005D6226">
              <w:rPr>
                <w:noProof/>
                <w:webHidden/>
              </w:rPr>
              <w:instrText xml:space="preserve"> PAGEREF _Toc469649002 \h </w:instrText>
            </w:r>
            <w:r w:rsidR="005D6226">
              <w:rPr>
                <w:noProof/>
                <w:webHidden/>
              </w:rPr>
            </w:r>
            <w:r w:rsidR="005D6226">
              <w:rPr>
                <w:noProof/>
                <w:webHidden/>
              </w:rPr>
              <w:fldChar w:fldCharType="separate"/>
            </w:r>
            <w:r w:rsidR="005D6226">
              <w:rPr>
                <w:noProof/>
                <w:webHidden/>
              </w:rPr>
              <w:t>44</w:t>
            </w:r>
            <w:r w:rsidR="005D6226">
              <w:rPr>
                <w:noProof/>
                <w:webHidden/>
              </w:rPr>
              <w:fldChar w:fldCharType="end"/>
            </w:r>
          </w:hyperlink>
        </w:p>
        <w:p w14:paraId="4532513D" w14:textId="24DB1723" w:rsidR="005D6226" w:rsidRDefault="0019667F">
          <w:pPr>
            <w:pStyle w:val="TOC3"/>
            <w:tabs>
              <w:tab w:val="right" w:leader="dot" w:pos="9350"/>
            </w:tabs>
            <w:rPr>
              <w:rFonts w:eastAsiaTheme="minorEastAsia"/>
              <w:noProof/>
            </w:rPr>
          </w:pPr>
          <w:hyperlink w:anchor="_Toc469649003" w:history="1">
            <w:r w:rsidR="005D6226" w:rsidRPr="00D30739">
              <w:rPr>
                <w:rStyle w:val="Hyperlink"/>
                <w:noProof/>
              </w:rPr>
              <w:t>Database Design</w:t>
            </w:r>
            <w:r w:rsidR="005D6226">
              <w:rPr>
                <w:noProof/>
                <w:webHidden/>
              </w:rPr>
              <w:tab/>
            </w:r>
            <w:r w:rsidR="005D6226">
              <w:rPr>
                <w:noProof/>
                <w:webHidden/>
              </w:rPr>
              <w:fldChar w:fldCharType="begin"/>
            </w:r>
            <w:r w:rsidR="005D6226">
              <w:rPr>
                <w:noProof/>
                <w:webHidden/>
              </w:rPr>
              <w:instrText xml:space="preserve"> PAGEREF _Toc469649003 \h </w:instrText>
            </w:r>
            <w:r w:rsidR="005D6226">
              <w:rPr>
                <w:noProof/>
                <w:webHidden/>
              </w:rPr>
            </w:r>
            <w:r w:rsidR="005D6226">
              <w:rPr>
                <w:noProof/>
                <w:webHidden/>
              </w:rPr>
              <w:fldChar w:fldCharType="separate"/>
            </w:r>
            <w:r w:rsidR="005D6226">
              <w:rPr>
                <w:noProof/>
                <w:webHidden/>
              </w:rPr>
              <w:t>48</w:t>
            </w:r>
            <w:r w:rsidR="005D6226">
              <w:rPr>
                <w:noProof/>
                <w:webHidden/>
              </w:rPr>
              <w:fldChar w:fldCharType="end"/>
            </w:r>
          </w:hyperlink>
        </w:p>
        <w:p w14:paraId="36635951" w14:textId="1358BE08" w:rsidR="005D6226" w:rsidRDefault="0019667F">
          <w:pPr>
            <w:pStyle w:val="TOC3"/>
            <w:tabs>
              <w:tab w:val="right" w:leader="dot" w:pos="9350"/>
            </w:tabs>
            <w:rPr>
              <w:rFonts w:eastAsiaTheme="minorEastAsia"/>
              <w:noProof/>
            </w:rPr>
          </w:pPr>
          <w:hyperlink w:anchor="_Toc469649004" w:history="1">
            <w:r w:rsidR="005D6226" w:rsidRPr="00D30739">
              <w:rPr>
                <w:rStyle w:val="Hyperlink"/>
                <w:noProof/>
              </w:rPr>
              <w:t>Support Processing Design</w:t>
            </w:r>
            <w:r w:rsidR="005D6226">
              <w:rPr>
                <w:noProof/>
                <w:webHidden/>
              </w:rPr>
              <w:tab/>
            </w:r>
            <w:r w:rsidR="005D6226">
              <w:rPr>
                <w:noProof/>
                <w:webHidden/>
              </w:rPr>
              <w:fldChar w:fldCharType="begin"/>
            </w:r>
            <w:r w:rsidR="005D6226">
              <w:rPr>
                <w:noProof/>
                <w:webHidden/>
              </w:rPr>
              <w:instrText xml:space="preserve"> PAGEREF _Toc469649004 \h </w:instrText>
            </w:r>
            <w:r w:rsidR="005D6226">
              <w:rPr>
                <w:noProof/>
                <w:webHidden/>
              </w:rPr>
            </w:r>
            <w:r w:rsidR="005D6226">
              <w:rPr>
                <w:noProof/>
                <w:webHidden/>
              </w:rPr>
              <w:fldChar w:fldCharType="separate"/>
            </w:r>
            <w:r w:rsidR="005D6226">
              <w:rPr>
                <w:noProof/>
                <w:webHidden/>
              </w:rPr>
              <w:t>57</w:t>
            </w:r>
            <w:r w:rsidR="005D6226">
              <w:rPr>
                <w:noProof/>
                <w:webHidden/>
              </w:rPr>
              <w:fldChar w:fldCharType="end"/>
            </w:r>
          </w:hyperlink>
        </w:p>
        <w:p w14:paraId="1C664F32" w14:textId="50E7D9FC" w:rsidR="005D6226" w:rsidRDefault="0019667F">
          <w:pPr>
            <w:pStyle w:val="TOC1"/>
            <w:tabs>
              <w:tab w:val="right" w:leader="dot" w:pos="9350"/>
            </w:tabs>
            <w:rPr>
              <w:rFonts w:eastAsiaTheme="minorEastAsia"/>
              <w:noProof/>
            </w:rPr>
          </w:pPr>
          <w:hyperlink w:anchor="_Toc469649005" w:history="1">
            <w:r w:rsidR="005D6226" w:rsidRPr="00D30739">
              <w:rPr>
                <w:rStyle w:val="Hyperlink"/>
                <w:noProof/>
              </w:rPr>
              <w:t>Environmental Requirements</w:t>
            </w:r>
            <w:r w:rsidR="005D6226">
              <w:rPr>
                <w:noProof/>
                <w:webHidden/>
              </w:rPr>
              <w:tab/>
            </w:r>
            <w:r w:rsidR="005D6226">
              <w:rPr>
                <w:noProof/>
                <w:webHidden/>
              </w:rPr>
              <w:fldChar w:fldCharType="begin"/>
            </w:r>
            <w:r w:rsidR="005D6226">
              <w:rPr>
                <w:noProof/>
                <w:webHidden/>
              </w:rPr>
              <w:instrText xml:space="preserve"> PAGEREF _Toc469649005 \h </w:instrText>
            </w:r>
            <w:r w:rsidR="005D6226">
              <w:rPr>
                <w:noProof/>
                <w:webHidden/>
              </w:rPr>
            </w:r>
            <w:r w:rsidR="005D6226">
              <w:rPr>
                <w:noProof/>
                <w:webHidden/>
              </w:rPr>
              <w:fldChar w:fldCharType="separate"/>
            </w:r>
            <w:r w:rsidR="005D6226">
              <w:rPr>
                <w:noProof/>
                <w:webHidden/>
              </w:rPr>
              <w:t>58</w:t>
            </w:r>
            <w:r w:rsidR="005D6226">
              <w:rPr>
                <w:noProof/>
                <w:webHidden/>
              </w:rPr>
              <w:fldChar w:fldCharType="end"/>
            </w:r>
          </w:hyperlink>
        </w:p>
        <w:p w14:paraId="1BF8F1AE" w14:textId="46D6B89D" w:rsidR="005D6226" w:rsidRDefault="0019667F">
          <w:pPr>
            <w:pStyle w:val="TOC1"/>
            <w:tabs>
              <w:tab w:val="right" w:leader="dot" w:pos="9350"/>
            </w:tabs>
            <w:rPr>
              <w:rFonts w:eastAsiaTheme="minorEastAsia"/>
              <w:noProof/>
            </w:rPr>
          </w:pPr>
          <w:hyperlink w:anchor="_Toc469649006" w:history="1">
            <w:r w:rsidR="005D6226" w:rsidRPr="00D30739">
              <w:rPr>
                <w:rStyle w:val="Hyperlink"/>
                <w:noProof/>
              </w:rPr>
              <w:t>Implementation Requirements</w:t>
            </w:r>
            <w:r w:rsidR="005D6226">
              <w:rPr>
                <w:noProof/>
                <w:webHidden/>
              </w:rPr>
              <w:tab/>
            </w:r>
            <w:r w:rsidR="005D6226">
              <w:rPr>
                <w:noProof/>
                <w:webHidden/>
              </w:rPr>
              <w:fldChar w:fldCharType="begin"/>
            </w:r>
            <w:r w:rsidR="005D6226">
              <w:rPr>
                <w:noProof/>
                <w:webHidden/>
              </w:rPr>
              <w:instrText xml:space="preserve"> PAGEREF _Toc469649006 \h </w:instrText>
            </w:r>
            <w:r w:rsidR="005D6226">
              <w:rPr>
                <w:noProof/>
                <w:webHidden/>
              </w:rPr>
            </w:r>
            <w:r w:rsidR="005D6226">
              <w:rPr>
                <w:noProof/>
                <w:webHidden/>
              </w:rPr>
              <w:fldChar w:fldCharType="separate"/>
            </w:r>
            <w:r w:rsidR="005D6226">
              <w:rPr>
                <w:noProof/>
                <w:webHidden/>
              </w:rPr>
              <w:t>58</w:t>
            </w:r>
            <w:r w:rsidR="005D6226">
              <w:rPr>
                <w:noProof/>
                <w:webHidden/>
              </w:rPr>
              <w:fldChar w:fldCharType="end"/>
            </w:r>
          </w:hyperlink>
        </w:p>
        <w:p w14:paraId="385C62C0" w14:textId="64CE0276" w:rsidR="005D6226" w:rsidRDefault="0019667F">
          <w:pPr>
            <w:pStyle w:val="TOC1"/>
            <w:tabs>
              <w:tab w:val="right" w:leader="dot" w:pos="9350"/>
            </w:tabs>
            <w:rPr>
              <w:rFonts w:eastAsiaTheme="minorEastAsia"/>
              <w:noProof/>
            </w:rPr>
          </w:pPr>
          <w:hyperlink w:anchor="_Toc469649007" w:history="1">
            <w:r w:rsidR="005D6226" w:rsidRPr="00D30739">
              <w:rPr>
                <w:rStyle w:val="Hyperlink"/>
                <w:noProof/>
              </w:rPr>
              <w:t>Appendices</w:t>
            </w:r>
            <w:r w:rsidR="005D6226">
              <w:rPr>
                <w:noProof/>
                <w:webHidden/>
              </w:rPr>
              <w:tab/>
            </w:r>
            <w:r w:rsidR="005D6226">
              <w:rPr>
                <w:noProof/>
                <w:webHidden/>
              </w:rPr>
              <w:fldChar w:fldCharType="begin"/>
            </w:r>
            <w:r w:rsidR="005D6226">
              <w:rPr>
                <w:noProof/>
                <w:webHidden/>
              </w:rPr>
              <w:instrText xml:space="preserve"> PAGEREF _Toc469649007 \h </w:instrText>
            </w:r>
            <w:r w:rsidR="005D6226">
              <w:rPr>
                <w:noProof/>
                <w:webHidden/>
              </w:rPr>
            </w:r>
            <w:r w:rsidR="005D6226">
              <w:rPr>
                <w:noProof/>
                <w:webHidden/>
              </w:rPr>
              <w:fldChar w:fldCharType="separate"/>
            </w:r>
            <w:r w:rsidR="005D6226">
              <w:rPr>
                <w:noProof/>
                <w:webHidden/>
              </w:rPr>
              <w:t>61</w:t>
            </w:r>
            <w:r w:rsidR="005D6226">
              <w:rPr>
                <w:noProof/>
                <w:webHidden/>
              </w:rPr>
              <w:fldChar w:fldCharType="end"/>
            </w:r>
          </w:hyperlink>
        </w:p>
        <w:p w14:paraId="4B451E9D" w14:textId="314BCC8F" w:rsidR="005D6226" w:rsidRDefault="0019667F">
          <w:pPr>
            <w:pStyle w:val="TOC2"/>
            <w:tabs>
              <w:tab w:val="right" w:leader="dot" w:pos="9350"/>
            </w:tabs>
            <w:rPr>
              <w:rFonts w:eastAsiaTheme="minorEastAsia"/>
              <w:noProof/>
            </w:rPr>
          </w:pPr>
          <w:hyperlink w:anchor="_Toc469649008" w:history="1">
            <w:r w:rsidR="005D6226" w:rsidRPr="00D30739">
              <w:rPr>
                <w:rStyle w:val="Hyperlink"/>
                <w:noProof/>
              </w:rPr>
              <w:t>Context Diagram</w:t>
            </w:r>
            <w:r w:rsidR="005D6226">
              <w:rPr>
                <w:noProof/>
                <w:webHidden/>
              </w:rPr>
              <w:tab/>
            </w:r>
            <w:r w:rsidR="005D6226">
              <w:rPr>
                <w:noProof/>
                <w:webHidden/>
              </w:rPr>
              <w:fldChar w:fldCharType="begin"/>
            </w:r>
            <w:r w:rsidR="005D6226">
              <w:rPr>
                <w:noProof/>
                <w:webHidden/>
              </w:rPr>
              <w:instrText xml:space="preserve"> PAGEREF _Toc469649008 \h </w:instrText>
            </w:r>
            <w:r w:rsidR="005D6226">
              <w:rPr>
                <w:noProof/>
                <w:webHidden/>
              </w:rPr>
            </w:r>
            <w:r w:rsidR="005D6226">
              <w:rPr>
                <w:noProof/>
                <w:webHidden/>
              </w:rPr>
              <w:fldChar w:fldCharType="separate"/>
            </w:r>
            <w:r w:rsidR="005D6226">
              <w:rPr>
                <w:noProof/>
                <w:webHidden/>
              </w:rPr>
              <w:t>61</w:t>
            </w:r>
            <w:r w:rsidR="005D6226">
              <w:rPr>
                <w:noProof/>
                <w:webHidden/>
              </w:rPr>
              <w:fldChar w:fldCharType="end"/>
            </w:r>
          </w:hyperlink>
        </w:p>
        <w:p w14:paraId="25D76A3A" w14:textId="3638AA4E" w:rsidR="008B6730" w:rsidRDefault="008B6730">
          <w:r>
            <w:rPr>
              <w:b/>
              <w:bCs/>
              <w:noProof/>
            </w:rPr>
            <w:fldChar w:fldCharType="end"/>
          </w:r>
        </w:p>
      </w:sdtContent>
    </w:sdt>
    <w:p w14:paraId="6AB826CA" w14:textId="77777777" w:rsidR="008B6730" w:rsidRDefault="008B6730">
      <w:r>
        <w:br w:type="page"/>
      </w:r>
    </w:p>
    <w:p w14:paraId="20FE18AE" w14:textId="77777777" w:rsidR="00631B54" w:rsidRDefault="00631B54">
      <w:pPr>
        <w:rPr>
          <w:rFonts w:asciiTheme="majorHAnsi" w:eastAsiaTheme="majorEastAsia" w:hAnsiTheme="majorHAnsi" w:cstheme="majorBidi"/>
          <w:color w:val="2E74B5" w:themeColor="accent1" w:themeShade="BF"/>
          <w:sz w:val="32"/>
          <w:szCs w:val="32"/>
        </w:rPr>
      </w:pPr>
      <w:r>
        <w:lastRenderedPageBreak/>
        <w:br w:type="page"/>
      </w:r>
    </w:p>
    <w:p w14:paraId="239A13B5" w14:textId="228D4789" w:rsidR="59A44B25" w:rsidRDefault="540DB234" w:rsidP="540DB234">
      <w:pPr>
        <w:pStyle w:val="Heading1"/>
        <w:jc w:val="center"/>
        <w:rPr>
          <w:rFonts w:asciiTheme="minorHAnsi" w:eastAsiaTheme="minorEastAsia" w:hAnsiTheme="minorHAnsi" w:cstheme="minorBidi"/>
          <w:sz w:val="24"/>
          <w:szCs w:val="24"/>
        </w:rPr>
      </w:pPr>
      <w:bookmarkStart w:id="4" w:name="_Toc469648988"/>
      <w:r>
        <w:lastRenderedPageBreak/>
        <w:t>Management Summary</w:t>
      </w:r>
      <w:bookmarkEnd w:id="4"/>
    </w:p>
    <w:p w14:paraId="7EDD96F1" w14:textId="2934063D" w:rsidR="59A44B25" w:rsidRDefault="59A44B25" w:rsidP="59A44B25">
      <w:pPr>
        <w:jc w:val="center"/>
        <w:rPr>
          <w:rFonts w:eastAsiaTheme="minorEastAsia"/>
          <w:sz w:val="24"/>
          <w:szCs w:val="24"/>
        </w:rPr>
      </w:pPr>
    </w:p>
    <w:p w14:paraId="4175A754" w14:textId="064BBD70" w:rsidR="00146042" w:rsidRPr="00A54DA6" w:rsidRDefault="540DB234" w:rsidP="540DB234">
      <w:pPr>
        <w:widowControl w:val="0"/>
        <w:spacing w:after="0" w:line="480" w:lineRule="auto"/>
        <w:ind w:firstLine="720"/>
        <w:rPr>
          <w:rFonts w:eastAsiaTheme="minorEastAsia"/>
          <w:sz w:val="24"/>
          <w:szCs w:val="24"/>
        </w:rPr>
      </w:pPr>
      <w:r w:rsidRPr="540DB234">
        <w:rPr>
          <w:rFonts w:eastAsiaTheme="minorEastAsia"/>
          <w:sz w:val="24"/>
          <w:szCs w:val="24"/>
        </w:rPr>
        <w:t>This document outlines the purpose of the New Century Information System (NCIS) project as well as the features which shaped its design. It contains four sections following this summary: System Overview, System Component Details, Environmental Requirements and Implementation Requirements. These sections will be discussed below.</w:t>
      </w:r>
    </w:p>
    <w:p w14:paraId="59A12ACA" w14:textId="77777777" w:rsidR="00146042" w:rsidRPr="00A54DA6" w:rsidRDefault="00146042" w:rsidP="540DB234">
      <w:pPr>
        <w:widowControl w:val="0"/>
        <w:spacing w:after="0" w:line="480" w:lineRule="auto"/>
        <w:rPr>
          <w:rFonts w:eastAsiaTheme="minorEastAsia"/>
          <w:sz w:val="24"/>
          <w:szCs w:val="24"/>
        </w:rPr>
      </w:pPr>
      <w:r w:rsidRPr="00A54DA6">
        <w:rPr>
          <w:rFonts w:eastAsia="Times New Roman" w:cs="Times New Roman"/>
          <w:sz w:val="24"/>
          <w:szCs w:val="24"/>
        </w:rPr>
        <w:tab/>
      </w:r>
      <w:r w:rsidRPr="540DB234">
        <w:rPr>
          <w:rFonts w:eastAsiaTheme="minorEastAsia"/>
          <w:sz w:val="24"/>
          <w:szCs w:val="24"/>
        </w:rPr>
        <w:t xml:space="preserve">The purpose of this project is to provide a system which will enable New Century Clinic to transition from its current paper-based information system to an electronic information system. It will provide software which will allow New Century to store, retrieve, add, update and delete data about its patients, appointments, providers, services, bills, payments and insurance reporting. The system will enable the Clinic to produce patient invoices and various other reports, such as the daily Patient List. It will also provide official, as well as ad hoc, printouts when needed, in a simple and efficient way. </w:t>
      </w:r>
    </w:p>
    <w:p w14:paraId="16F36918" w14:textId="0D86DDBE" w:rsidR="00146042" w:rsidRPr="00A54DA6" w:rsidRDefault="00146042" w:rsidP="540DB234">
      <w:pPr>
        <w:widowControl w:val="0"/>
        <w:spacing w:after="0" w:line="480" w:lineRule="auto"/>
        <w:rPr>
          <w:rFonts w:eastAsiaTheme="minorEastAsia"/>
          <w:sz w:val="24"/>
          <w:szCs w:val="24"/>
        </w:rPr>
      </w:pPr>
      <w:r w:rsidRPr="00A54DA6">
        <w:rPr>
          <w:rFonts w:eastAsia="Times New Roman" w:cs="Times New Roman"/>
          <w:sz w:val="24"/>
          <w:szCs w:val="24"/>
        </w:rPr>
        <w:tab/>
      </w:r>
      <w:r w:rsidRPr="540DB234">
        <w:rPr>
          <w:rFonts w:eastAsiaTheme="minorEastAsia"/>
          <w:sz w:val="24"/>
          <w:szCs w:val="24"/>
        </w:rPr>
        <w:t xml:space="preserve">Following this summary, the proposed system is presented in detail. The System Overview includes a restatement of the project objectives, an outline of the requirements and constraints which shaped the design process and the assumptions that were made </w:t>
      </w:r>
      <w:r w:rsidR="005D6226" w:rsidRPr="540DB234">
        <w:rPr>
          <w:rFonts w:eastAsiaTheme="minorEastAsia"/>
          <w:sz w:val="24"/>
          <w:szCs w:val="24"/>
        </w:rPr>
        <w:t>during</w:t>
      </w:r>
      <w:r w:rsidRPr="540DB234">
        <w:rPr>
          <w:rFonts w:eastAsiaTheme="minorEastAsia"/>
          <w:sz w:val="24"/>
          <w:szCs w:val="24"/>
        </w:rPr>
        <w:t xml:space="preserve"> our work, based on the information provided. As part of this analysis it contains models and charts which cover four essential use cases.</w:t>
      </w:r>
    </w:p>
    <w:p w14:paraId="13136BCD" w14:textId="3BBA9039" w:rsidR="00146042" w:rsidRPr="00A54DA6" w:rsidRDefault="00146042" w:rsidP="540DB234">
      <w:pPr>
        <w:widowControl w:val="0"/>
        <w:spacing w:after="0" w:line="480" w:lineRule="auto"/>
        <w:rPr>
          <w:rFonts w:eastAsiaTheme="minorEastAsia"/>
          <w:sz w:val="24"/>
          <w:szCs w:val="24"/>
        </w:rPr>
      </w:pPr>
      <w:r w:rsidRPr="00A54DA6">
        <w:rPr>
          <w:rFonts w:eastAsia="Times New Roman" w:cs="Times New Roman"/>
          <w:sz w:val="24"/>
          <w:szCs w:val="24"/>
        </w:rPr>
        <w:tab/>
      </w:r>
      <w:r w:rsidRPr="540DB234">
        <w:rPr>
          <w:rFonts w:eastAsiaTheme="minorEastAsia"/>
          <w:sz w:val="24"/>
          <w:szCs w:val="24"/>
        </w:rPr>
        <w:t xml:space="preserve"> The System Component Details section of the document presents </w:t>
      </w:r>
      <w:r w:rsidR="005D6226" w:rsidRPr="540DB234">
        <w:rPr>
          <w:rFonts w:eastAsiaTheme="minorEastAsia"/>
          <w:sz w:val="24"/>
          <w:szCs w:val="24"/>
        </w:rPr>
        <w:t>several</w:t>
      </w:r>
      <w:r w:rsidRPr="540DB234">
        <w:rPr>
          <w:rFonts w:eastAsiaTheme="minorEastAsia"/>
          <w:sz w:val="24"/>
          <w:szCs w:val="24"/>
        </w:rPr>
        <w:t xml:space="preserve"> other models such as a design class diagram, three-layer sequence diagrams, and report and interface mock-ups. It also contains a fully-realized entity-relationship database model and database language documentation to accompany it. </w:t>
      </w:r>
    </w:p>
    <w:p w14:paraId="6B1B6625" w14:textId="77777777" w:rsidR="00146042" w:rsidRDefault="00146042" w:rsidP="540DB234">
      <w:pPr>
        <w:widowControl w:val="0"/>
        <w:spacing w:after="0" w:line="480" w:lineRule="auto"/>
        <w:rPr>
          <w:rFonts w:eastAsiaTheme="minorEastAsia"/>
          <w:sz w:val="24"/>
          <w:szCs w:val="24"/>
        </w:rPr>
      </w:pPr>
      <w:r>
        <w:rPr>
          <w:rFonts w:eastAsia="Times New Roman" w:cs="Times New Roman"/>
          <w:sz w:val="24"/>
          <w:szCs w:val="24"/>
        </w:rPr>
        <w:tab/>
      </w:r>
      <w:r w:rsidRPr="540DB234">
        <w:rPr>
          <w:rFonts w:eastAsiaTheme="minorEastAsia"/>
          <w:sz w:val="24"/>
          <w:szCs w:val="24"/>
        </w:rPr>
        <w:t xml:space="preserve">Hardware, software and staffing considerations are presented in Environmental </w:t>
      </w:r>
      <w:r w:rsidRPr="540DB234">
        <w:rPr>
          <w:rFonts w:eastAsiaTheme="minorEastAsia"/>
          <w:sz w:val="24"/>
          <w:szCs w:val="24"/>
        </w:rPr>
        <w:lastRenderedPageBreak/>
        <w:t>Requirements, while the final section, Implementation Requirements, covers data conversion, security, system changeover and training requirements. An appendix is included after this section.</w:t>
      </w:r>
    </w:p>
    <w:p w14:paraId="305003AD" w14:textId="31B449C2" w:rsidR="59A44B25" w:rsidRDefault="59A44B25" w:rsidP="59A44B25">
      <w:pPr>
        <w:jc w:val="center"/>
        <w:rPr>
          <w:rFonts w:eastAsiaTheme="minorEastAsia"/>
          <w:sz w:val="24"/>
          <w:szCs w:val="24"/>
        </w:rPr>
      </w:pPr>
    </w:p>
    <w:p w14:paraId="5BC0F914" w14:textId="58290810" w:rsidR="59A44B25" w:rsidRDefault="59A44B25" w:rsidP="59A44B25">
      <w:pPr>
        <w:pStyle w:val="Heading1"/>
        <w:jc w:val="center"/>
      </w:pPr>
      <w:r>
        <w:br w:type="page"/>
      </w:r>
      <w:bookmarkStart w:id="5" w:name="_Toc469648989"/>
      <w:r w:rsidR="540DB234">
        <w:lastRenderedPageBreak/>
        <w:t>System Overview</w:t>
      </w:r>
      <w:bookmarkEnd w:id="5"/>
    </w:p>
    <w:p w14:paraId="27DAE41A" w14:textId="4B2AFF1C" w:rsidR="59A44B25" w:rsidRDefault="540DB234" w:rsidP="59A44B25">
      <w:pPr>
        <w:pStyle w:val="Heading2"/>
      </w:pPr>
      <w:bookmarkStart w:id="6" w:name="_Toc469648990"/>
      <w:r>
        <w:t>System Goal Statement</w:t>
      </w:r>
      <w:bookmarkEnd w:id="6"/>
    </w:p>
    <w:p w14:paraId="23597A12" w14:textId="77777777" w:rsidR="00C91685" w:rsidRPr="00C91685" w:rsidRDefault="540DB234" w:rsidP="540DB234">
      <w:pPr>
        <w:pStyle w:val="NormalWeb"/>
        <w:spacing w:line="480" w:lineRule="auto"/>
        <w:rPr>
          <w:rFonts w:asciiTheme="minorHAnsi" w:eastAsiaTheme="minorEastAsia" w:hAnsiTheme="minorHAnsi" w:cstheme="minorBidi"/>
          <w:color w:val="000000" w:themeColor="text1"/>
        </w:rPr>
      </w:pPr>
      <w:r w:rsidRPr="540DB234">
        <w:rPr>
          <w:rFonts w:asciiTheme="minorHAnsi" w:eastAsiaTheme="minorEastAsia" w:hAnsiTheme="minorHAnsi" w:cstheme="minorBidi"/>
          <w:color w:val="000000" w:themeColor="text1"/>
        </w:rPr>
        <w:t>This project will develop an electronic information system for New Century Clinic to replace the paper-based system it currently employs. In doing so, the project will combine the Clinic’s patient record, billing and scheduling systems into a unified whole. As such, it will be used primarily by the office staff, however, it will benefit all stakeholders at the Clinic through enhancing information management. The Clinic itself will benefit from improved productivity and cost savings.</w:t>
      </w:r>
    </w:p>
    <w:p w14:paraId="2ACDC296" w14:textId="138BB00B" w:rsidR="00C91685" w:rsidRPr="00C91685" w:rsidRDefault="540DB234" w:rsidP="540DB234">
      <w:pPr>
        <w:pStyle w:val="NormalWeb"/>
        <w:spacing w:line="480" w:lineRule="auto"/>
        <w:rPr>
          <w:rFonts w:asciiTheme="minorHAnsi" w:eastAsiaTheme="minorEastAsia" w:hAnsiTheme="minorHAnsi" w:cstheme="minorBidi"/>
          <w:color w:val="000000" w:themeColor="text1"/>
        </w:rPr>
      </w:pPr>
      <w:r w:rsidRPr="540DB234">
        <w:rPr>
          <w:rFonts w:asciiTheme="minorHAnsi" w:eastAsiaTheme="minorEastAsia" w:hAnsiTheme="minorHAnsi" w:cstheme="minorBidi"/>
          <w:color w:val="000000" w:themeColor="text1"/>
        </w:rPr>
        <w:t>The system will provide the user with a main interface through which he or she can access additional interfaces allowing the user to create, display or modify patient, appointment, billing, insurance and payment information. An onsite database will store the Clinic’s data; however, a second offsite database will be employed to ensure that no data is lost in the event of system failure. The system will provide automatic accounting calculations such as bill totals and household balances. It will also generate seven essential reports, such as an automatically generated monthly Statement, based on internal and external events.</w:t>
      </w:r>
    </w:p>
    <w:p w14:paraId="3D0F90B1" w14:textId="77777777" w:rsidR="00C2196A" w:rsidRDefault="00C2196A">
      <w:pPr>
        <w:rPr>
          <w:rFonts w:asciiTheme="majorHAnsi" w:eastAsiaTheme="majorEastAsia" w:hAnsiTheme="majorHAnsi" w:cstheme="majorBidi"/>
          <w:color w:val="2E74B5" w:themeColor="accent1" w:themeShade="BF"/>
          <w:sz w:val="26"/>
          <w:szCs w:val="26"/>
        </w:rPr>
      </w:pPr>
      <w:r>
        <w:br w:type="page"/>
      </w:r>
    </w:p>
    <w:p w14:paraId="173EBC65" w14:textId="20A38AC6" w:rsidR="59A44B25" w:rsidRDefault="540DB234" w:rsidP="59A44B25">
      <w:pPr>
        <w:pStyle w:val="Heading2"/>
      </w:pPr>
      <w:bookmarkStart w:id="7" w:name="_Toc469648991"/>
      <w:r>
        <w:lastRenderedPageBreak/>
        <w:t>System Deliverables/Assumptions/Constraints</w:t>
      </w:r>
      <w:bookmarkEnd w:id="7"/>
    </w:p>
    <w:p w14:paraId="7A432E19" w14:textId="336C68B0" w:rsidR="00146042" w:rsidRPr="00A54DA6" w:rsidRDefault="00146042" w:rsidP="00146042">
      <w:pPr>
        <w:widowControl w:val="0"/>
        <w:spacing w:after="0" w:line="240" w:lineRule="auto"/>
        <w:rPr>
          <w:rFonts w:eastAsia="Times New Roman" w:cs="Times New Roman"/>
          <w:sz w:val="24"/>
          <w:szCs w:val="24"/>
        </w:rPr>
      </w:pPr>
    </w:p>
    <w:p w14:paraId="1B16B25A" w14:textId="792D5C94" w:rsidR="00146042" w:rsidRDefault="540DB234" w:rsidP="00146042">
      <w:pPr>
        <w:pStyle w:val="Heading3"/>
      </w:pPr>
      <w:bookmarkStart w:id="8" w:name="_Toc469648992"/>
      <w:r>
        <w:t>Part 1: System Deliverables</w:t>
      </w:r>
      <w:bookmarkEnd w:id="8"/>
    </w:p>
    <w:p w14:paraId="5C459F36" w14:textId="77777777" w:rsidR="00146042" w:rsidRPr="00146042" w:rsidRDefault="00146042" w:rsidP="00146042"/>
    <w:p w14:paraId="43A44ED0" w14:textId="77777777" w:rsidR="00146042" w:rsidRPr="00A54DA6" w:rsidRDefault="540DB234" w:rsidP="540DB234">
      <w:pPr>
        <w:spacing w:line="480" w:lineRule="auto"/>
        <w:rPr>
          <w:rFonts w:eastAsiaTheme="minorEastAsia"/>
          <w:sz w:val="24"/>
          <w:szCs w:val="24"/>
        </w:rPr>
      </w:pPr>
      <w:r w:rsidRPr="540DB234">
        <w:rPr>
          <w:rFonts w:eastAsiaTheme="minorEastAsia"/>
          <w:sz w:val="24"/>
          <w:szCs w:val="24"/>
        </w:rPr>
        <w:t>The system must be able to produce these seven reports:</w:t>
      </w:r>
    </w:p>
    <w:p w14:paraId="1170576F"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Daily Patient List (Report 1).</w:t>
      </w:r>
    </w:p>
    <w:p w14:paraId="1DD6F6F2"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Daily Patient Call List (Report 2).</w:t>
      </w:r>
    </w:p>
    <w:p w14:paraId="5ACC6F8A"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Weekly Provider Report (Report 3).</w:t>
      </w:r>
    </w:p>
    <w:p w14:paraId="6FDFE1DD" w14:textId="39B4BEB7" w:rsidR="00146042" w:rsidRPr="00A54DA6" w:rsidRDefault="1796C464" w:rsidP="1796C464">
      <w:pPr>
        <w:pStyle w:val="ListParagraph"/>
        <w:widowControl w:val="0"/>
        <w:numPr>
          <w:ilvl w:val="0"/>
          <w:numId w:val="10"/>
        </w:numPr>
        <w:spacing w:after="0" w:line="480" w:lineRule="auto"/>
        <w:rPr>
          <w:rFonts w:ascii="Times New Roman" w:eastAsia="Times New Roman" w:hAnsi="Times New Roman" w:cs="Times New Roman"/>
          <w:sz w:val="24"/>
          <w:szCs w:val="24"/>
        </w:rPr>
      </w:pPr>
      <w:r w:rsidRPr="1796C464">
        <w:rPr>
          <w:rFonts w:eastAsiaTheme="minorEastAsia"/>
          <w:sz w:val="24"/>
          <w:szCs w:val="24"/>
        </w:rPr>
        <w:t>Monthly Statement (Report 4).</w:t>
      </w:r>
    </w:p>
    <w:p w14:paraId="7AE8C83A"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Weekly Insurance Company Report (Report 5).</w:t>
      </w:r>
    </w:p>
    <w:p w14:paraId="4F565D78"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Monthly Claim Status Summary (Report 6).</w:t>
      </w:r>
    </w:p>
    <w:p w14:paraId="3F4C9CEF" w14:textId="77777777" w:rsidR="00146042" w:rsidRPr="00A54DA6" w:rsidRDefault="540DB234" w:rsidP="540DB234">
      <w:pPr>
        <w:pStyle w:val="ListParagraph"/>
        <w:widowControl w:val="0"/>
        <w:numPr>
          <w:ilvl w:val="0"/>
          <w:numId w:val="10"/>
        </w:numPr>
        <w:spacing w:after="0" w:line="480" w:lineRule="auto"/>
        <w:rPr>
          <w:sz w:val="24"/>
          <w:szCs w:val="24"/>
        </w:rPr>
      </w:pPr>
      <w:r w:rsidRPr="540DB234">
        <w:rPr>
          <w:rFonts w:eastAsiaTheme="minorEastAsia"/>
          <w:sz w:val="24"/>
          <w:szCs w:val="24"/>
        </w:rPr>
        <w:t>Bi-monthly appointment Reminder Postcards (Report 7).</w:t>
      </w:r>
    </w:p>
    <w:p w14:paraId="53F39B94" w14:textId="77777777" w:rsidR="00146042" w:rsidRPr="00146042" w:rsidRDefault="00146042" w:rsidP="00146042"/>
    <w:p w14:paraId="29CF0968" w14:textId="048D7F94" w:rsidR="00146042" w:rsidRDefault="540DB234">
      <w:pPr>
        <w:pStyle w:val="Heading3"/>
      </w:pPr>
      <w:bookmarkStart w:id="9" w:name="_Toc469648993"/>
      <w:r>
        <w:t>Part 2: Assumptions</w:t>
      </w:r>
      <w:bookmarkEnd w:id="9"/>
    </w:p>
    <w:p w14:paraId="43640D02" w14:textId="77777777" w:rsidR="00146042" w:rsidRPr="00146042" w:rsidRDefault="00146042" w:rsidP="00146042"/>
    <w:p w14:paraId="5A4F6C87"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Assumptions made during this project include the following:</w:t>
      </w:r>
    </w:p>
    <w:p w14:paraId="3403535B"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Unique identifiers are automatically generated.</w:t>
      </w:r>
    </w:p>
    <w:p w14:paraId="7EA1A6F7" w14:textId="77777777" w:rsidR="00146042" w:rsidRPr="00A54DA6" w:rsidRDefault="7CFFAFA2" w:rsidP="7CFFAFA2">
      <w:pPr>
        <w:pStyle w:val="ListParagraph"/>
        <w:widowControl w:val="0"/>
        <w:numPr>
          <w:ilvl w:val="0"/>
          <w:numId w:val="7"/>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If the provider scheduling sub-system is to be included in this system, it will be addressed in another iteration and has therefore been omitted from this document (see Session 4).</w:t>
      </w:r>
    </w:p>
    <w:p w14:paraId="1A8F5AED" w14:textId="5D582332"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Each appointment must, and can only, have a single provider and a single service each. Additional services, even if offered by the same provider, require additional appointments (for billing purposes). These appointments can be scheduled back-to-back, appearing to the patient as a single appointment, if necessary.</w:t>
      </w:r>
    </w:p>
    <w:p w14:paraId="08A0000E"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Patient, household and Insurance Company information is taken from the application </w:t>
      </w:r>
      <w:r w:rsidRPr="540DB234">
        <w:rPr>
          <w:rFonts w:eastAsiaTheme="minorEastAsia"/>
          <w:sz w:val="24"/>
          <w:szCs w:val="24"/>
        </w:rPr>
        <w:lastRenderedPageBreak/>
        <w:t>the patient filled out prior to their first appointment.</w:t>
      </w:r>
    </w:p>
    <w:p w14:paraId="7D2ED746"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Within this initial iteration, New Century Health Clinic does not treat patients who are not covered by medical insurance. </w:t>
      </w:r>
    </w:p>
    <w:p w14:paraId="09058F7F"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A medical specialty can have many providers; however, a provider can have only one medical specialty. </w:t>
      </w:r>
    </w:p>
    <w:p w14:paraId="355EA061"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A medical specialty can have many services; however, a service can have only one medical specialty. </w:t>
      </w:r>
    </w:p>
    <w:p w14:paraId="23F5F7EB" w14:textId="54E55A3E"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The Clinic can restrict existing patients from accessing services (for instance, due to an overdue balance exceeding a pre-set Clinic maximum).</w:t>
      </w:r>
    </w:p>
    <w:p w14:paraId="2E34C624"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The Clinic can have services in its system that are not currently offered (consider the possibility of the Clinic waiting to fill a position of a recently terminated provider who supplied a unique service).</w:t>
      </w:r>
    </w:p>
    <w:p w14:paraId="39A22FC4" w14:textId="77777777" w:rsidR="00146042" w:rsidRPr="00A54DA6" w:rsidRDefault="7CFFAFA2" w:rsidP="7CFFAFA2">
      <w:pPr>
        <w:pStyle w:val="ListParagraph"/>
        <w:widowControl w:val="0"/>
        <w:numPr>
          <w:ilvl w:val="0"/>
          <w:numId w:val="7"/>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All insurance claims created by Insurance Reporting and Accounting clerk (Tom Capaletti) are automatically and immediately submitted to the appropriate insurance company.</w:t>
      </w:r>
    </w:p>
    <w:p w14:paraId="1E0F4022" w14:textId="77777777" w:rsidR="00146042" w:rsidRPr="00A54DA6" w:rsidRDefault="7CFFAFA2" w:rsidP="7CFFAFA2">
      <w:pPr>
        <w:pStyle w:val="ListParagraph"/>
        <w:widowControl w:val="0"/>
        <w:numPr>
          <w:ilvl w:val="0"/>
          <w:numId w:val="7"/>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The reverse is not true; that is, the insurance company’s response will not update the claim status in the system automatically. Tom Capaletti must do that manually.</w:t>
      </w:r>
    </w:p>
    <w:p w14:paraId="4A1C083B"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The statement (report 4) is automatically generated </w:t>
      </w:r>
      <w:r w:rsidRPr="540DB234">
        <w:rPr>
          <w:rFonts w:eastAsiaTheme="minorEastAsia"/>
          <w:i/>
          <w:iCs/>
          <w:sz w:val="24"/>
          <w:szCs w:val="24"/>
        </w:rPr>
        <w:t xml:space="preserve">at the end </w:t>
      </w:r>
      <w:r w:rsidRPr="540DB234">
        <w:rPr>
          <w:rFonts w:eastAsiaTheme="minorEastAsia"/>
          <w:sz w:val="24"/>
          <w:szCs w:val="24"/>
        </w:rPr>
        <w:t xml:space="preserve">of every month. </w:t>
      </w:r>
    </w:p>
    <w:p w14:paraId="30749BE5" w14:textId="77777777" w:rsidR="00146042" w:rsidRPr="00A54DA6" w:rsidRDefault="00146042" w:rsidP="00146042">
      <w:pPr>
        <w:widowControl w:val="0"/>
        <w:spacing w:after="0" w:line="240" w:lineRule="auto"/>
        <w:rPr>
          <w:rFonts w:eastAsia="Times New Roman" w:cs="Times New Roman"/>
          <w:sz w:val="24"/>
          <w:szCs w:val="24"/>
        </w:rPr>
      </w:pPr>
    </w:p>
    <w:p w14:paraId="021DF60A" w14:textId="3D4D1734" w:rsidR="00146042" w:rsidRDefault="540DB234">
      <w:pPr>
        <w:pStyle w:val="Heading3"/>
      </w:pPr>
      <w:bookmarkStart w:id="10" w:name="_Toc469648994"/>
      <w:r>
        <w:t>Part 3: Constraints</w:t>
      </w:r>
      <w:bookmarkEnd w:id="10"/>
    </w:p>
    <w:p w14:paraId="51800D84" w14:textId="77777777" w:rsidR="00146042" w:rsidRPr="00146042" w:rsidRDefault="00146042" w:rsidP="00146042"/>
    <w:p w14:paraId="57334976"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Below are the constraints which have shaped the proposed design:</w:t>
      </w:r>
    </w:p>
    <w:p w14:paraId="659622E9" w14:textId="77777777" w:rsidR="00146042" w:rsidRPr="00A54DA6" w:rsidRDefault="540DB234" w:rsidP="540DB234">
      <w:pPr>
        <w:pStyle w:val="ListParagraph"/>
        <w:widowControl w:val="0"/>
        <w:numPr>
          <w:ilvl w:val="0"/>
          <w:numId w:val="9"/>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Services rendered to a patient are charged to that patient’s ‘household.’ </w:t>
      </w:r>
    </w:p>
    <w:p w14:paraId="4BC625D3" w14:textId="77777777" w:rsidR="00146042" w:rsidRPr="00A54DA6" w:rsidRDefault="540DB234" w:rsidP="540DB234">
      <w:pPr>
        <w:pStyle w:val="ListParagraph"/>
        <w:widowControl w:val="0"/>
        <w:numPr>
          <w:ilvl w:val="0"/>
          <w:numId w:val="9"/>
        </w:numPr>
        <w:spacing w:after="0" w:line="480" w:lineRule="auto"/>
        <w:rPr>
          <w:rFonts w:ascii="Times New Roman" w:eastAsia="Times New Roman" w:hAnsi="Times New Roman" w:cs="Times New Roman"/>
          <w:sz w:val="24"/>
          <w:szCs w:val="24"/>
        </w:rPr>
      </w:pPr>
      <w:r w:rsidRPr="540DB234">
        <w:rPr>
          <w:rFonts w:eastAsiaTheme="minorEastAsia"/>
          <w:sz w:val="24"/>
          <w:szCs w:val="24"/>
        </w:rPr>
        <w:lastRenderedPageBreak/>
        <w:t xml:space="preserve">Patients belong to households in a many-to-one relationship. </w:t>
      </w:r>
    </w:p>
    <w:p w14:paraId="0BA6000C" w14:textId="77777777" w:rsidR="00146042" w:rsidRPr="00A54DA6" w:rsidRDefault="540DB234" w:rsidP="540DB234">
      <w:pPr>
        <w:pStyle w:val="ListParagraph"/>
        <w:widowControl w:val="0"/>
        <w:numPr>
          <w:ilvl w:val="0"/>
          <w:numId w:val="9"/>
        </w:numPr>
        <w:spacing w:after="0" w:line="480" w:lineRule="auto"/>
        <w:rPr>
          <w:rFonts w:ascii="Times New Roman" w:eastAsia="Times New Roman" w:hAnsi="Times New Roman" w:cs="Times New Roman"/>
          <w:sz w:val="24"/>
          <w:szCs w:val="24"/>
        </w:rPr>
      </w:pPr>
      <w:r w:rsidRPr="540DB234">
        <w:rPr>
          <w:rFonts w:eastAsiaTheme="minorEastAsia"/>
          <w:sz w:val="24"/>
          <w:szCs w:val="24"/>
        </w:rPr>
        <w:t>Every household must have a ‘head’ who is responsible for paying the outstanding balance.</w:t>
      </w:r>
    </w:p>
    <w:p w14:paraId="7A5C9184" w14:textId="77777777" w:rsidR="00146042" w:rsidRPr="00A54DA6" w:rsidRDefault="7CFFAFA2" w:rsidP="7CFFAFA2">
      <w:pPr>
        <w:pStyle w:val="ListParagraph"/>
        <w:widowControl w:val="0"/>
        <w:numPr>
          <w:ilvl w:val="0"/>
          <w:numId w:val="8"/>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All patient insurance claims must be created by the Insurance Reporting and Accounting clerk (Tom Capaletti) and then submitted to the appropriate insurance company.</w:t>
      </w:r>
    </w:p>
    <w:p w14:paraId="4C4767E5"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t>A patient’s bill is applied to the household which that patient belongs to, whether the patient is the head of that household or not.</w:t>
      </w:r>
    </w:p>
    <w:p w14:paraId="6A69883E"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t>A bill can be paid by the household a patient belongs to, by the insurance company the patient is covered by or through a combination of both.</w:t>
      </w:r>
    </w:p>
    <w:p w14:paraId="6D9C9A5F"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Because the Clinic employs providers who offer different services, it is not only true that a provider can have many patients but that a patient can have many providers. </w:t>
      </w:r>
    </w:p>
    <w:p w14:paraId="2BDB2546"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t>The system must be able to generate the seven reports outlined above.</w:t>
      </w:r>
    </w:p>
    <w:p w14:paraId="1131C487" w14:textId="7FBD8764" w:rsidR="00146042" w:rsidRDefault="00146042" w:rsidP="00146042">
      <w:pPr>
        <w:pStyle w:val="ListParagraph"/>
        <w:widowControl w:val="0"/>
        <w:spacing w:after="0" w:line="240" w:lineRule="auto"/>
        <w:rPr>
          <w:rFonts w:eastAsia="Times New Roman" w:cs="Times New Roman"/>
          <w:sz w:val="24"/>
          <w:szCs w:val="24"/>
        </w:rPr>
      </w:pPr>
    </w:p>
    <w:p w14:paraId="250008CE" w14:textId="77777777" w:rsidR="00146042" w:rsidRPr="00A54DA6" w:rsidRDefault="00146042" w:rsidP="00146042">
      <w:pPr>
        <w:pStyle w:val="ListParagraph"/>
        <w:widowControl w:val="0"/>
        <w:spacing w:after="0" w:line="240" w:lineRule="auto"/>
        <w:rPr>
          <w:rFonts w:eastAsia="Times New Roman" w:cs="Times New Roman"/>
          <w:sz w:val="24"/>
          <w:szCs w:val="24"/>
        </w:rPr>
      </w:pPr>
    </w:p>
    <w:p w14:paraId="11B8947E" w14:textId="4D76104D" w:rsidR="59A44B25" w:rsidRDefault="540DB234" w:rsidP="59A44B25">
      <w:pPr>
        <w:pStyle w:val="Heading2"/>
      </w:pPr>
      <w:bookmarkStart w:id="11" w:name="_Toc469648995"/>
      <w:r>
        <w:t>System Key Requirements</w:t>
      </w:r>
      <w:bookmarkEnd w:id="11"/>
    </w:p>
    <w:p w14:paraId="455C4485" w14:textId="77777777" w:rsidR="00146042" w:rsidRPr="00146042" w:rsidRDefault="00146042" w:rsidP="00146042"/>
    <w:p w14:paraId="55CAC151"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The system is expected to manage data (add/edit/delete/view), generate pre-defined and ad hoc reports and accept data entry. It should also support the input, output, data processes and security requirements stated below.</w:t>
      </w:r>
    </w:p>
    <w:p w14:paraId="5E671DDC" w14:textId="77777777" w:rsidR="00146042" w:rsidRPr="00A54DA6" w:rsidRDefault="00146042" w:rsidP="540DB234">
      <w:pPr>
        <w:widowControl w:val="0"/>
        <w:spacing w:after="0" w:line="480" w:lineRule="auto"/>
        <w:rPr>
          <w:rFonts w:eastAsiaTheme="minorEastAsia"/>
          <w:sz w:val="24"/>
          <w:szCs w:val="24"/>
        </w:rPr>
      </w:pPr>
    </w:p>
    <w:p w14:paraId="34F16E2B"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The system must enable the following:</w:t>
      </w:r>
    </w:p>
    <w:p w14:paraId="2D1C3B05" w14:textId="77777777" w:rsidR="00146042" w:rsidRPr="00A54DA6" w:rsidRDefault="540DB234" w:rsidP="540DB234">
      <w:pPr>
        <w:pStyle w:val="ListParagraph"/>
        <w:widowControl w:val="0"/>
        <w:numPr>
          <w:ilvl w:val="0"/>
          <w:numId w:val="11"/>
        </w:numPr>
        <w:spacing w:after="0" w:line="480" w:lineRule="auto"/>
        <w:rPr>
          <w:rFonts w:ascii="Times New Roman" w:eastAsia="Times New Roman" w:hAnsi="Times New Roman" w:cs="Times New Roman"/>
          <w:sz w:val="24"/>
          <w:szCs w:val="24"/>
        </w:rPr>
      </w:pPr>
      <w:r w:rsidRPr="540DB234">
        <w:rPr>
          <w:rFonts w:eastAsiaTheme="minorEastAsia"/>
          <w:sz w:val="24"/>
          <w:szCs w:val="24"/>
        </w:rPr>
        <w:t>Outputs</w:t>
      </w:r>
    </w:p>
    <w:p w14:paraId="2F10E8AA" w14:textId="208B826D" w:rsidR="00146042" w:rsidRPr="003171AD"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Produce the seven reports listed above.</w:t>
      </w:r>
    </w:p>
    <w:p w14:paraId="68653398" w14:textId="7220D31F" w:rsidR="00603D14"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Display patient records information.</w:t>
      </w:r>
    </w:p>
    <w:p w14:paraId="7050456B" w14:textId="2249B5F2" w:rsidR="00603D14"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lastRenderedPageBreak/>
        <w:t>Display billing, payment and insurance information.</w:t>
      </w:r>
    </w:p>
    <w:p w14:paraId="00D5D2B2" w14:textId="3FC46B4C" w:rsidR="00603D14"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Display appointment scheduling information.</w:t>
      </w:r>
    </w:p>
    <w:p w14:paraId="6D551CAC" w14:textId="7054E78F" w:rsidR="00603D14" w:rsidRPr="003171AD"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Display provider and service information.</w:t>
      </w:r>
    </w:p>
    <w:p w14:paraId="00DC6407" w14:textId="77777777" w:rsidR="00146042" w:rsidRPr="00A54DA6" w:rsidRDefault="00146042" w:rsidP="540DB234">
      <w:pPr>
        <w:widowControl w:val="0"/>
        <w:spacing w:after="0" w:line="480" w:lineRule="auto"/>
        <w:rPr>
          <w:rFonts w:eastAsiaTheme="minorEastAsia"/>
          <w:sz w:val="24"/>
          <w:szCs w:val="24"/>
        </w:rPr>
      </w:pPr>
    </w:p>
    <w:p w14:paraId="21F622B5" w14:textId="77777777" w:rsidR="00146042" w:rsidRPr="00A54DA6" w:rsidRDefault="540DB234" w:rsidP="540DB234">
      <w:pPr>
        <w:pStyle w:val="ListParagraph"/>
        <w:widowControl w:val="0"/>
        <w:numPr>
          <w:ilvl w:val="0"/>
          <w:numId w:val="12"/>
        </w:numPr>
        <w:spacing w:after="0" w:line="480" w:lineRule="auto"/>
        <w:rPr>
          <w:rFonts w:ascii="Times New Roman" w:eastAsia="Times New Roman" w:hAnsi="Times New Roman" w:cs="Times New Roman"/>
          <w:sz w:val="24"/>
          <w:szCs w:val="24"/>
        </w:rPr>
      </w:pPr>
      <w:r w:rsidRPr="540DB234">
        <w:rPr>
          <w:rFonts w:eastAsiaTheme="minorEastAsia"/>
          <w:sz w:val="24"/>
          <w:szCs w:val="24"/>
        </w:rPr>
        <w:t>Inputs, data and Processes (interfaces must enable the following):</w:t>
      </w:r>
    </w:p>
    <w:p w14:paraId="7A9E3C23"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patient details.</w:t>
      </w:r>
    </w:p>
    <w:p w14:paraId="237613E0"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patient household details.</w:t>
      </w:r>
    </w:p>
    <w:p w14:paraId="03E52BB4"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employer details</w:t>
      </w:r>
    </w:p>
    <w:p w14:paraId="09CA5C21"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appointment details.</w:t>
      </w:r>
    </w:p>
    <w:p w14:paraId="333D1942"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medical provider details.</w:t>
      </w:r>
    </w:p>
    <w:p w14:paraId="49FEC674"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medical service details.</w:t>
      </w:r>
    </w:p>
    <w:p w14:paraId="4E1022F0"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insurance company details.</w:t>
      </w:r>
    </w:p>
    <w:p w14:paraId="5C192003"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insurance policy details.</w:t>
      </w:r>
    </w:p>
    <w:p w14:paraId="4AEDF03A"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insurance claim details.</w:t>
      </w:r>
    </w:p>
    <w:p w14:paraId="2525B272"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bill details.</w:t>
      </w:r>
    </w:p>
    <w:p w14:paraId="323B7CEE"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payment details.</w:t>
      </w:r>
    </w:p>
    <w:p w14:paraId="2F34952C" w14:textId="04444BBE"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Calculate the household balance.</w:t>
      </w:r>
    </w:p>
    <w:p w14:paraId="0F4B833E" w14:textId="4B1A75FD"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Calculate the number of household payments.</w:t>
      </w:r>
    </w:p>
    <w:p w14:paraId="5EF69539" w14:textId="75FCB04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Calculate the bills, payments and insurance claims totals.</w:t>
      </w:r>
    </w:p>
    <w:p w14:paraId="34C79249" w14:textId="77777777" w:rsidR="00146042" w:rsidRPr="00A54DA6" w:rsidRDefault="00146042" w:rsidP="540DB234">
      <w:pPr>
        <w:widowControl w:val="0"/>
        <w:spacing w:after="0" w:line="480" w:lineRule="auto"/>
        <w:rPr>
          <w:rFonts w:eastAsiaTheme="minorEastAsia"/>
          <w:sz w:val="24"/>
          <w:szCs w:val="24"/>
        </w:rPr>
      </w:pPr>
    </w:p>
    <w:p w14:paraId="6743C78B" w14:textId="77777777" w:rsidR="00146042" w:rsidRPr="00A54DA6" w:rsidRDefault="540DB234" w:rsidP="540DB234">
      <w:pPr>
        <w:pStyle w:val="ListParagraph"/>
        <w:widowControl w:val="0"/>
        <w:numPr>
          <w:ilvl w:val="0"/>
          <w:numId w:val="12"/>
        </w:numPr>
        <w:spacing w:after="0" w:line="480" w:lineRule="auto"/>
        <w:rPr>
          <w:rFonts w:ascii="Times New Roman" w:eastAsia="Times New Roman" w:hAnsi="Times New Roman" w:cs="Times New Roman"/>
          <w:sz w:val="24"/>
          <w:szCs w:val="24"/>
        </w:rPr>
      </w:pPr>
      <w:r w:rsidRPr="540DB234">
        <w:rPr>
          <w:rFonts w:eastAsiaTheme="minorEastAsia"/>
          <w:sz w:val="24"/>
          <w:szCs w:val="24"/>
        </w:rPr>
        <w:t>Security</w:t>
      </w:r>
    </w:p>
    <w:p w14:paraId="2E4B1536"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Storage and transmission of data must employ HIPAA compliant encryption. </w:t>
      </w:r>
    </w:p>
    <w:p w14:paraId="117979CF"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lastRenderedPageBreak/>
        <w:t>Firewalls.</w:t>
      </w:r>
    </w:p>
    <w:p w14:paraId="7C42AEB8"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Network- and host-based intrusion detection systems.</w:t>
      </w:r>
    </w:p>
    <w:p w14:paraId="2535D5B6"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A synchronized backup database located off-site.</w:t>
      </w:r>
    </w:p>
    <w:p w14:paraId="1D546D2D"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Access control and authentication controls.</w:t>
      </w:r>
    </w:p>
    <w:p w14:paraId="4AED2AD1"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User account monitoring and transaction logging.</w:t>
      </w:r>
    </w:p>
    <w:p w14:paraId="07907B1B"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On-site server stored in a locked room that provides the proper HVAC environment and an uninterrupted power supply.</w:t>
      </w:r>
    </w:p>
    <w:p w14:paraId="4CCF72DB" w14:textId="77777777" w:rsidR="00146042" w:rsidRPr="00A54DA6" w:rsidRDefault="00146042" w:rsidP="00146042">
      <w:pPr>
        <w:spacing w:after="0" w:line="240" w:lineRule="auto"/>
        <w:rPr>
          <w:rFonts w:eastAsia="Calibri" w:cs="Calibri"/>
          <w:sz w:val="24"/>
          <w:szCs w:val="24"/>
        </w:rPr>
      </w:pPr>
    </w:p>
    <w:p w14:paraId="09428195" w14:textId="77777777" w:rsidR="00146042" w:rsidRPr="00146042" w:rsidRDefault="00146042" w:rsidP="00146042"/>
    <w:p w14:paraId="0BADE8F4" w14:textId="6121FB35" w:rsidR="59A44B25" w:rsidRDefault="540DB234" w:rsidP="59A44B25">
      <w:pPr>
        <w:pStyle w:val="Heading2"/>
      </w:pPr>
      <w:bookmarkStart w:id="12" w:name="_Toc469648996"/>
      <w:r>
        <w:t>System Modelling</w:t>
      </w:r>
      <w:bookmarkEnd w:id="12"/>
    </w:p>
    <w:p w14:paraId="6FAF1969" w14:textId="77777777" w:rsidR="00146042" w:rsidRPr="00146042" w:rsidRDefault="00146042" w:rsidP="00146042"/>
    <w:p w14:paraId="47891A1D" w14:textId="27D68081" w:rsidR="59A44B25" w:rsidRDefault="540DB234" w:rsidP="59A44B25">
      <w:pPr>
        <w:pStyle w:val="Heading3"/>
      </w:pPr>
      <w:bookmarkStart w:id="13" w:name="_Toc469648997"/>
      <w:r w:rsidRPr="540DB234">
        <w:rPr>
          <w:lang w:val="en-CA"/>
        </w:rPr>
        <w:t>Part 1: System Event Table</w:t>
      </w:r>
      <w:bookmarkEnd w:id="13"/>
      <w:r>
        <w:t xml:space="preserve"> </w:t>
      </w:r>
    </w:p>
    <w:p w14:paraId="2B977FE6" w14:textId="16064717" w:rsidR="001917D1" w:rsidRDefault="540DB234" w:rsidP="540DB234">
      <w:pPr>
        <w:spacing w:line="480" w:lineRule="auto"/>
        <w:rPr>
          <w:sz w:val="24"/>
          <w:szCs w:val="24"/>
        </w:rPr>
      </w:pPr>
      <w:r w:rsidRPr="540DB234">
        <w:rPr>
          <w:sz w:val="24"/>
          <w:szCs w:val="24"/>
        </w:rPr>
        <w:t xml:space="preserve">The table below provides an overview of the use cases directly related to producing the seven essential reports. Not every use case is included here. For instance, the system must be able to create, update and delete insurance companies and their insurance policies, which is not shown below. Furthermore, while the use case </w:t>
      </w:r>
      <w:r w:rsidRPr="540DB234">
        <w:rPr>
          <w:i/>
          <w:iCs/>
          <w:sz w:val="24"/>
          <w:szCs w:val="24"/>
        </w:rPr>
        <w:t>Add patient</w:t>
      </w:r>
      <w:r w:rsidRPr="540DB234">
        <w:rPr>
          <w:sz w:val="24"/>
          <w:szCs w:val="24"/>
        </w:rPr>
        <w:t xml:space="preserve"> is included, </w:t>
      </w:r>
      <w:r w:rsidRPr="540DB234">
        <w:rPr>
          <w:i/>
          <w:iCs/>
          <w:sz w:val="24"/>
          <w:szCs w:val="24"/>
        </w:rPr>
        <w:t xml:space="preserve">Update patient </w:t>
      </w:r>
      <w:r w:rsidRPr="540DB234">
        <w:rPr>
          <w:sz w:val="24"/>
          <w:szCs w:val="24"/>
        </w:rPr>
        <w:t xml:space="preserve">and </w:t>
      </w:r>
      <w:r w:rsidRPr="540DB234">
        <w:rPr>
          <w:i/>
          <w:iCs/>
          <w:sz w:val="24"/>
          <w:szCs w:val="24"/>
        </w:rPr>
        <w:t>Delete patient</w:t>
      </w:r>
      <w:r w:rsidRPr="540DB234">
        <w:rPr>
          <w:sz w:val="24"/>
          <w:szCs w:val="24"/>
        </w:rPr>
        <w:t xml:space="preserve"> have not been included, even though this functionality will eventually be required. These use cases have been omitted to save space and to keep initial focus on generating the seven essential reports which form the core of the design. The next iteration will see the below table flushed out further.</w:t>
      </w:r>
    </w:p>
    <w:p w14:paraId="09E1EDC3" w14:textId="77777777" w:rsidR="001917D1" w:rsidRDefault="001917D1">
      <w:pPr>
        <w:rPr>
          <w:sz w:val="24"/>
          <w:szCs w:val="24"/>
        </w:rPr>
      </w:pPr>
      <w:r>
        <w:rPr>
          <w:sz w:val="24"/>
          <w:szCs w:val="24"/>
        </w:rPr>
        <w:br w:type="page"/>
      </w:r>
    </w:p>
    <w:tbl>
      <w:tblPr>
        <w:tblStyle w:val="TableGrid"/>
        <w:tblW w:w="0" w:type="auto"/>
        <w:tblLook w:val="04A0" w:firstRow="1" w:lastRow="0" w:firstColumn="1" w:lastColumn="0" w:noHBand="0" w:noVBand="1"/>
      </w:tblPr>
      <w:tblGrid>
        <w:gridCol w:w="1534"/>
        <w:gridCol w:w="1513"/>
        <w:gridCol w:w="1513"/>
        <w:gridCol w:w="1623"/>
        <w:gridCol w:w="1635"/>
        <w:gridCol w:w="1532"/>
      </w:tblGrid>
      <w:tr w:rsidR="00383E0F" w:rsidRPr="001E274D" w14:paraId="255A0F7D" w14:textId="77777777" w:rsidTr="7CFFAFA2">
        <w:tc>
          <w:tcPr>
            <w:tcW w:w="1534" w:type="dxa"/>
            <w:shd w:val="clear" w:color="auto" w:fill="808080" w:themeFill="text1" w:themeFillTint="7F"/>
          </w:tcPr>
          <w:p w14:paraId="6E12755E" w14:textId="77777777" w:rsidR="00383E0F" w:rsidRPr="001E274D" w:rsidRDefault="540DB234" w:rsidP="540DB234">
            <w:pPr>
              <w:rPr>
                <w:color w:val="FFFFFF" w:themeColor="background1"/>
                <w:sz w:val="28"/>
                <w:szCs w:val="28"/>
              </w:rPr>
            </w:pPr>
            <w:r w:rsidRPr="540DB234">
              <w:rPr>
                <w:color w:val="FFFFFF" w:themeColor="background1"/>
                <w:sz w:val="28"/>
                <w:szCs w:val="28"/>
              </w:rPr>
              <w:lastRenderedPageBreak/>
              <w:t>Event</w:t>
            </w:r>
          </w:p>
        </w:tc>
        <w:tc>
          <w:tcPr>
            <w:tcW w:w="1513" w:type="dxa"/>
            <w:shd w:val="clear" w:color="auto" w:fill="808080" w:themeFill="text1" w:themeFillTint="7F"/>
          </w:tcPr>
          <w:p w14:paraId="552D76AE" w14:textId="77777777" w:rsidR="00383E0F" w:rsidRPr="001E274D" w:rsidRDefault="540DB234" w:rsidP="540DB234">
            <w:pPr>
              <w:rPr>
                <w:color w:val="FFFFFF" w:themeColor="background1"/>
                <w:sz w:val="28"/>
                <w:szCs w:val="28"/>
              </w:rPr>
            </w:pPr>
            <w:r w:rsidRPr="540DB234">
              <w:rPr>
                <w:color w:val="FFFFFF" w:themeColor="background1"/>
                <w:sz w:val="28"/>
                <w:szCs w:val="28"/>
              </w:rPr>
              <w:t>Trigger</w:t>
            </w:r>
          </w:p>
        </w:tc>
        <w:tc>
          <w:tcPr>
            <w:tcW w:w="1513" w:type="dxa"/>
            <w:shd w:val="clear" w:color="auto" w:fill="808080" w:themeFill="text1" w:themeFillTint="7F"/>
          </w:tcPr>
          <w:p w14:paraId="4C2EE1D4" w14:textId="77777777" w:rsidR="00383E0F" w:rsidRPr="001E274D" w:rsidRDefault="540DB234" w:rsidP="540DB234">
            <w:pPr>
              <w:rPr>
                <w:color w:val="FFFFFF" w:themeColor="background1"/>
                <w:sz w:val="28"/>
                <w:szCs w:val="28"/>
              </w:rPr>
            </w:pPr>
            <w:r w:rsidRPr="540DB234">
              <w:rPr>
                <w:color w:val="FFFFFF" w:themeColor="background1"/>
                <w:sz w:val="28"/>
                <w:szCs w:val="28"/>
              </w:rPr>
              <w:t>Source</w:t>
            </w:r>
          </w:p>
        </w:tc>
        <w:tc>
          <w:tcPr>
            <w:tcW w:w="1623" w:type="dxa"/>
            <w:shd w:val="clear" w:color="auto" w:fill="808080" w:themeFill="text1" w:themeFillTint="7F"/>
          </w:tcPr>
          <w:p w14:paraId="3D9A5C14" w14:textId="77777777" w:rsidR="00383E0F" w:rsidRPr="001E274D" w:rsidRDefault="540DB234" w:rsidP="540DB234">
            <w:pPr>
              <w:rPr>
                <w:color w:val="FFFFFF" w:themeColor="background1"/>
                <w:sz w:val="28"/>
                <w:szCs w:val="28"/>
              </w:rPr>
            </w:pPr>
            <w:r w:rsidRPr="540DB234">
              <w:rPr>
                <w:color w:val="FFFFFF" w:themeColor="background1"/>
                <w:sz w:val="28"/>
                <w:szCs w:val="28"/>
              </w:rPr>
              <w:t>Use Case</w:t>
            </w:r>
          </w:p>
        </w:tc>
        <w:tc>
          <w:tcPr>
            <w:tcW w:w="1635" w:type="dxa"/>
            <w:shd w:val="clear" w:color="auto" w:fill="808080" w:themeFill="text1" w:themeFillTint="7F"/>
          </w:tcPr>
          <w:p w14:paraId="65CB51D7" w14:textId="77777777" w:rsidR="00383E0F" w:rsidRPr="001E274D" w:rsidRDefault="540DB234" w:rsidP="540DB234">
            <w:pPr>
              <w:rPr>
                <w:color w:val="FFFFFF" w:themeColor="background1"/>
                <w:sz w:val="28"/>
                <w:szCs w:val="28"/>
              </w:rPr>
            </w:pPr>
            <w:r w:rsidRPr="540DB234">
              <w:rPr>
                <w:color w:val="FFFFFF" w:themeColor="background1"/>
                <w:sz w:val="28"/>
                <w:szCs w:val="28"/>
              </w:rPr>
              <w:t>Response</w:t>
            </w:r>
          </w:p>
        </w:tc>
        <w:tc>
          <w:tcPr>
            <w:tcW w:w="1532" w:type="dxa"/>
            <w:shd w:val="clear" w:color="auto" w:fill="808080" w:themeFill="text1" w:themeFillTint="7F"/>
          </w:tcPr>
          <w:p w14:paraId="440F987F" w14:textId="77777777" w:rsidR="00383E0F" w:rsidRPr="001E274D" w:rsidRDefault="540DB234" w:rsidP="540DB234">
            <w:pPr>
              <w:rPr>
                <w:color w:val="FFFFFF" w:themeColor="background1"/>
                <w:sz w:val="28"/>
                <w:szCs w:val="28"/>
              </w:rPr>
            </w:pPr>
            <w:r w:rsidRPr="540DB234">
              <w:rPr>
                <w:color w:val="FFFFFF" w:themeColor="background1"/>
                <w:sz w:val="28"/>
                <w:szCs w:val="28"/>
              </w:rPr>
              <w:t>Destination</w:t>
            </w:r>
          </w:p>
        </w:tc>
      </w:tr>
      <w:tr w:rsidR="00383E0F" w:rsidRPr="001E274D" w14:paraId="32CBA36C" w14:textId="77777777" w:rsidTr="7CFFAFA2">
        <w:tc>
          <w:tcPr>
            <w:tcW w:w="1534" w:type="dxa"/>
          </w:tcPr>
          <w:p w14:paraId="0B10EF9A" w14:textId="77777777" w:rsidR="00383E0F" w:rsidRPr="001E274D" w:rsidRDefault="540DB234" w:rsidP="540DB234">
            <w:pPr>
              <w:rPr>
                <w:sz w:val="24"/>
                <w:szCs w:val="24"/>
              </w:rPr>
            </w:pPr>
            <w:r w:rsidRPr="540DB234">
              <w:rPr>
                <w:sz w:val="24"/>
                <w:szCs w:val="24"/>
              </w:rPr>
              <w:t>1) Susan Gifford adds a new patient</w:t>
            </w:r>
          </w:p>
        </w:tc>
        <w:tc>
          <w:tcPr>
            <w:tcW w:w="1513" w:type="dxa"/>
          </w:tcPr>
          <w:p w14:paraId="23C49B79" w14:textId="77777777" w:rsidR="00383E0F" w:rsidRPr="001E274D" w:rsidRDefault="540DB234" w:rsidP="540DB234">
            <w:pPr>
              <w:rPr>
                <w:sz w:val="24"/>
                <w:szCs w:val="24"/>
              </w:rPr>
            </w:pPr>
            <w:r w:rsidRPr="540DB234">
              <w:rPr>
                <w:sz w:val="24"/>
                <w:szCs w:val="24"/>
              </w:rPr>
              <w:t>Create patient</w:t>
            </w:r>
          </w:p>
        </w:tc>
        <w:tc>
          <w:tcPr>
            <w:tcW w:w="1513" w:type="dxa"/>
          </w:tcPr>
          <w:p w14:paraId="488D3118" w14:textId="77777777" w:rsidR="00383E0F" w:rsidRPr="001E274D" w:rsidRDefault="540DB234" w:rsidP="540DB234">
            <w:pPr>
              <w:rPr>
                <w:sz w:val="24"/>
                <w:szCs w:val="24"/>
              </w:rPr>
            </w:pPr>
            <w:r w:rsidRPr="540DB234">
              <w:rPr>
                <w:sz w:val="24"/>
                <w:szCs w:val="24"/>
              </w:rPr>
              <w:t>Susan Gifford</w:t>
            </w:r>
          </w:p>
        </w:tc>
        <w:tc>
          <w:tcPr>
            <w:tcW w:w="1623" w:type="dxa"/>
          </w:tcPr>
          <w:p w14:paraId="6BA15223" w14:textId="77777777" w:rsidR="00383E0F" w:rsidRPr="001E274D" w:rsidRDefault="540DB234" w:rsidP="540DB234">
            <w:pPr>
              <w:rPr>
                <w:sz w:val="24"/>
                <w:szCs w:val="24"/>
              </w:rPr>
            </w:pPr>
            <w:r w:rsidRPr="540DB234">
              <w:rPr>
                <w:sz w:val="24"/>
                <w:szCs w:val="24"/>
              </w:rPr>
              <w:t>Create patient</w:t>
            </w:r>
          </w:p>
        </w:tc>
        <w:tc>
          <w:tcPr>
            <w:tcW w:w="1635" w:type="dxa"/>
          </w:tcPr>
          <w:p w14:paraId="26D9028D" w14:textId="77777777" w:rsidR="00383E0F" w:rsidRPr="001E274D" w:rsidRDefault="540DB234" w:rsidP="540DB234">
            <w:pPr>
              <w:rPr>
                <w:sz w:val="24"/>
                <w:szCs w:val="24"/>
              </w:rPr>
            </w:pPr>
            <w:r w:rsidRPr="540DB234">
              <w:rPr>
                <w:sz w:val="24"/>
                <w:szCs w:val="24"/>
              </w:rPr>
              <w:t>Patient created confirmation</w:t>
            </w:r>
          </w:p>
        </w:tc>
        <w:tc>
          <w:tcPr>
            <w:tcW w:w="1532" w:type="dxa"/>
          </w:tcPr>
          <w:p w14:paraId="6E439C2F" w14:textId="77777777" w:rsidR="00383E0F" w:rsidRPr="001E274D" w:rsidRDefault="540DB234" w:rsidP="540DB234">
            <w:pPr>
              <w:rPr>
                <w:sz w:val="24"/>
                <w:szCs w:val="24"/>
              </w:rPr>
            </w:pPr>
            <w:r w:rsidRPr="540DB234">
              <w:rPr>
                <w:sz w:val="24"/>
                <w:szCs w:val="24"/>
              </w:rPr>
              <w:t>Susan Gifford</w:t>
            </w:r>
          </w:p>
        </w:tc>
      </w:tr>
      <w:tr w:rsidR="00383E0F" w:rsidRPr="001E274D" w14:paraId="27A77ECA" w14:textId="77777777" w:rsidTr="7CFFAFA2">
        <w:tc>
          <w:tcPr>
            <w:tcW w:w="1534" w:type="dxa"/>
          </w:tcPr>
          <w:p w14:paraId="494932E3" w14:textId="77777777" w:rsidR="00383E0F" w:rsidRDefault="540DB234" w:rsidP="540DB234">
            <w:pPr>
              <w:rPr>
                <w:sz w:val="24"/>
                <w:szCs w:val="24"/>
              </w:rPr>
            </w:pPr>
            <w:r w:rsidRPr="540DB234">
              <w:rPr>
                <w:sz w:val="24"/>
                <w:szCs w:val="24"/>
              </w:rPr>
              <w:t>2) Lisa Sung schedules an appointment</w:t>
            </w:r>
          </w:p>
        </w:tc>
        <w:tc>
          <w:tcPr>
            <w:tcW w:w="1513" w:type="dxa"/>
          </w:tcPr>
          <w:p w14:paraId="18320157" w14:textId="77777777" w:rsidR="00383E0F" w:rsidRDefault="540DB234" w:rsidP="540DB234">
            <w:pPr>
              <w:rPr>
                <w:sz w:val="24"/>
                <w:szCs w:val="24"/>
              </w:rPr>
            </w:pPr>
            <w:r w:rsidRPr="540DB234">
              <w:rPr>
                <w:sz w:val="24"/>
                <w:szCs w:val="24"/>
              </w:rPr>
              <w:t>Create appointment</w:t>
            </w:r>
          </w:p>
        </w:tc>
        <w:tc>
          <w:tcPr>
            <w:tcW w:w="1513" w:type="dxa"/>
          </w:tcPr>
          <w:p w14:paraId="516A1609" w14:textId="77777777" w:rsidR="00383E0F" w:rsidRDefault="540DB234" w:rsidP="540DB234">
            <w:pPr>
              <w:rPr>
                <w:sz w:val="24"/>
                <w:szCs w:val="24"/>
              </w:rPr>
            </w:pPr>
            <w:r w:rsidRPr="540DB234">
              <w:rPr>
                <w:sz w:val="24"/>
                <w:szCs w:val="24"/>
              </w:rPr>
              <w:t>Lisa Sung</w:t>
            </w:r>
          </w:p>
        </w:tc>
        <w:tc>
          <w:tcPr>
            <w:tcW w:w="1623" w:type="dxa"/>
          </w:tcPr>
          <w:p w14:paraId="6DDC3048" w14:textId="77777777" w:rsidR="00383E0F" w:rsidRDefault="540DB234" w:rsidP="540DB234">
            <w:pPr>
              <w:rPr>
                <w:sz w:val="24"/>
                <w:szCs w:val="24"/>
              </w:rPr>
            </w:pPr>
            <w:r w:rsidRPr="540DB234">
              <w:rPr>
                <w:sz w:val="24"/>
                <w:szCs w:val="24"/>
              </w:rPr>
              <w:t>Create appointment</w:t>
            </w:r>
          </w:p>
        </w:tc>
        <w:tc>
          <w:tcPr>
            <w:tcW w:w="1635" w:type="dxa"/>
          </w:tcPr>
          <w:p w14:paraId="33353244" w14:textId="77777777" w:rsidR="00383E0F" w:rsidRDefault="540DB234" w:rsidP="540DB234">
            <w:pPr>
              <w:rPr>
                <w:sz w:val="24"/>
                <w:szCs w:val="24"/>
              </w:rPr>
            </w:pPr>
            <w:r w:rsidRPr="540DB234">
              <w:rPr>
                <w:sz w:val="24"/>
                <w:szCs w:val="24"/>
              </w:rPr>
              <w:t>Appointment created confirmation</w:t>
            </w:r>
          </w:p>
        </w:tc>
        <w:tc>
          <w:tcPr>
            <w:tcW w:w="1532" w:type="dxa"/>
          </w:tcPr>
          <w:p w14:paraId="1AD63B23" w14:textId="77777777" w:rsidR="00383E0F" w:rsidRDefault="540DB234" w:rsidP="540DB234">
            <w:pPr>
              <w:rPr>
                <w:sz w:val="24"/>
                <w:szCs w:val="24"/>
              </w:rPr>
            </w:pPr>
            <w:r w:rsidRPr="540DB234">
              <w:rPr>
                <w:sz w:val="24"/>
                <w:szCs w:val="24"/>
              </w:rPr>
              <w:t>Lisa Sung</w:t>
            </w:r>
          </w:p>
        </w:tc>
      </w:tr>
      <w:tr w:rsidR="00383E0F" w:rsidRPr="001E274D" w14:paraId="0459160E" w14:textId="77777777" w:rsidTr="7CFFAFA2">
        <w:tc>
          <w:tcPr>
            <w:tcW w:w="1534" w:type="dxa"/>
          </w:tcPr>
          <w:p w14:paraId="5FB7D363" w14:textId="77777777" w:rsidR="00383E0F" w:rsidRDefault="540DB234" w:rsidP="540DB234">
            <w:pPr>
              <w:rPr>
                <w:sz w:val="24"/>
                <w:szCs w:val="24"/>
              </w:rPr>
            </w:pPr>
            <w:r w:rsidRPr="540DB234">
              <w:rPr>
                <w:sz w:val="24"/>
                <w:szCs w:val="24"/>
              </w:rPr>
              <w:t>3) Lisa Sung requests Calling List (Report 2)</w:t>
            </w:r>
          </w:p>
        </w:tc>
        <w:tc>
          <w:tcPr>
            <w:tcW w:w="1513" w:type="dxa"/>
          </w:tcPr>
          <w:p w14:paraId="2A356C29" w14:textId="77777777" w:rsidR="00383E0F" w:rsidRDefault="540DB234" w:rsidP="540DB234">
            <w:pPr>
              <w:rPr>
                <w:sz w:val="24"/>
                <w:szCs w:val="24"/>
              </w:rPr>
            </w:pPr>
            <w:r w:rsidRPr="540DB234">
              <w:rPr>
                <w:sz w:val="24"/>
                <w:szCs w:val="24"/>
              </w:rPr>
              <w:t>Produce Calling List</w:t>
            </w:r>
          </w:p>
        </w:tc>
        <w:tc>
          <w:tcPr>
            <w:tcW w:w="1513" w:type="dxa"/>
          </w:tcPr>
          <w:p w14:paraId="5E8329A6" w14:textId="77777777" w:rsidR="00383E0F" w:rsidRDefault="540DB234" w:rsidP="540DB234">
            <w:pPr>
              <w:rPr>
                <w:sz w:val="24"/>
                <w:szCs w:val="24"/>
              </w:rPr>
            </w:pPr>
            <w:r w:rsidRPr="540DB234">
              <w:rPr>
                <w:sz w:val="24"/>
                <w:szCs w:val="24"/>
              </w:rPr>
              <w:t>Lisa Sung</w:t>
            </w:r>
          </w:p>
        </w:tc>
        <w:tc>
          <w:tcPr>
            <w:tcW w:w="1623" w:type="dxa"/>
          </w:tcPr>
          <w:p w14:paraId="68E1AD74" w14:textId="77777777" w:rsidR="00383E0F" w:rsidRDefault="540DB234" w:rsidP="540DB234">
            <w:pPr>
              <w:rPr>
                <w:sz w:val="24"/>
                <w:szCs w:val="24"/>
              </w:rPr>
            </w:pPr>
            <w:r w:rsidRPr="540DB234">
              <w:rPr>
                <w:sz w:val="24"/>
                <w:szCs w:val="24"/>
              </w:rPr>
              <w:t>Generate a new Calling List</w:t>
            </w:r>
          </w:p>
        </w:tc>
        <w:tc>
          <w:tcPr>
            <w:tcW w:w="1635" w:type="dxa"/>
          </w:tcPr>
          <w:p w14:paraId="34C8276A" w14:textId="77777777" w:rsidR="00383E0F" w:rsidRDefault="540DB234" w:rsidP="540DB234">
            <w:pPr>
              <w:rPr>
                <w:sz w:val="24"/>
                <w:szCs w:val="24"/>
              </w:rPr>
            </w:pPr>
            <w:r w:rsidRPr="540DB234">
              <w:rPr>
                <w:sz w:val="24"/>
                <w:szCs w:val="24"/>
              </w:rPr>
              <w:t>Calling List</w:t>
            </w:r>
          </w:p>
        </w:tc>
        <w:tc>
          <w:tcPr>
            <w:tcW w:w="1532" w:type="dxa"/>
          </w:tcPr>
          <w:p w14:paraId="7D9CD30A" w14:textId="77777777" w:rsidR="00383E0F" w:rsidRDefault="540DB234" w:rsidP="540DB234">
            <w:pPr>
              <w:rPr>
                <w:sz w:val="24"/>
                <w:szCs w:val="24"/>
              </w:rPr>
            </w:pPr>
            <w:r w:rsidRPr="540DB234">
              <w:rPr>
                <w:sz w:val="24"/>
                <w:szCs w:val="24"/>
              </w:rPr>
              <w:t>Lisa Sung</w:t>
            </w:r>
          </w:p>
        </w:tc>
      </w:tr>
      <w:tr w:rsidR="00383E0F" w:rsidRPr="001E274D" w14:paraId="3699D857" w14:textId="77777777" w:rsidTr="7CFFAFA2">
        <w:tc>
          <w:tcPr>
            <w:tcW w:w="1534" w:type="dxa"/>
          </w:tcPr>
          <w:p w14:paraId="68AFCE75" w14:textId="77777777" w:rsidR="00383E0F" w:rsidRDefault="540DB234" w:rsidP="540DB234">
            <w:pPr>
              <w:rPr>
                <w:sz w:val="24"/>
                <w:szCs w:val="24"/>
              </w:rPr>
            </w:pPr>
            <w:r w:rsidRPr="540DB234">
              <w:rPr>
                <w:sz w:val="24"/>
                <w:szCs w:val="24"/>
              </w:rPr>
              <w:t xml:space="preserve">4) Time to generate Appointment Reminder Postcards (Report 7) </w:t>
            </w:r>
          </w:p>
        </w:tc>
        <w:tc>
          <w:tcPr>
            <w:tcW w:w="1513" w:type="dxa"/>
          </w:tcPr>
          <w:p w14:paraId="3B904143" w14:textId="77777777" w:rsidR="00383E0F" w:rsidRDefault="540DB234" w:rsidP="540DB234">
            <w:pPr>
              <w:rPr>
                <w:sz w:val="24"/>
                <w:szCs w:val="24"/>
              </w:rPr>
            </w:pPr>
            <w:r w:rsidRPr="540DB234">
              <w:rPr>
                <w:sz w:val="24"/>
                <w:szCs w:val="24"/>
              </w:rPr>
              <w:t>“Twice a month”</w:t>
            </w:r>
          </w:p>
        </w:tc>
        <w:tc>
          <w:tcPr>
            <w:tcW w:w="1513" w:type="dxa"/>
          </w:tcPr>
          <w:p w14:paraId="28246A41" w14:textId="77777777" w:rsidR="00383E0F" w:rsidRDefault="540DB234" w:rsidP="540DB234">
            <w:pPr>
              <w:rPr>
                <w:sz w:val="24"/>
                <w:szCs w:val="24"/>
              </w:rPr>
            </w:pPr>
            <w:r w:rsidRPr="540DB234">
              <w:rPr>
                <w:sz w:val="24"/>
                <w:szCs w:val="24"/>
              </w:rPr>
              <w:t>Lisa Sung</w:t>
            </w:r>
          </w:p>
        </w:tc>
        <w:tc>
          <w:tcPr>
            <w:tcW w:w="1623" w:type="dxa"/>
          </w:tcPr>
          <w:p w14:paraId="180CFAF6" w14:textId="77777777" w:rsidR="00383E0F" w:rsidRDefault="540DB234" w:rsidP="540DB234">
            <w:pPr>
              <w:rPr>
                <w:sz w:val="24"/>
                <w:szCs w:val="24"/>
              </w:rPr>
            </w:pPr>
            <w:r w:rsidRPr="540DB234">
              <w:rPr>
                <w:sz w:val="24"/>
                <w:szCs w:val="24"/>
              </w:rPr>
              <w:t>Generate Appointment Reminder Postcards</w:t>
            </w:r>
          </w:p>
        </w:tc>
        <w:tc>
          <w:tcPr>
            <w:tcW w:w="1635" w:type="dxa"/>
          </w:tcPr>
          <w:p w14:paraId="45045D73" w14:textId="77777777" w:rsidR="00383E0F" w:rsidRDefault="540DB234" w:rsidP="540DB234">
            <w:pPr>
              <w:rPr>
                <w:sz w:val="24"/>
                <w:szCs w:val="24"/>
              </w:rPr>
            </w:pPr>
            <w:r w:rsidRPr="540DB234">
              <w:rPr>
                <w:sz w:val="24"/>
                <w:szCs w:val="24"/>
              </w:rPr>
              <w:t>Appointment Reminder Postcards</w:t>
            </w:r>
          </w:p>
        </w:tc>
        <w:tc>
          <w:tcPr>
            <w:tcW w:w="1532" w:type="dxa"/>
          </w:tcPr>
          <w:p w14:paraId="5381D374" w14:textId="77777777" w:rsidR="00383E0F" w:rsidRDefault="540DB234" w:rsidP="540DB234">
            <w:pPr>
              <w:rPr>
                <w:sz w:val="24"/>
                <w:szCs w:val="24"/>
              </w:rPr>
            </w:pPr>
            <w:r w:rsidRPr="540DB234">
              <w:rPr>
                <w:sz w:val="24"/>
                <w:szCs w:val="24"/>
              </w:rPr>
              <w:t>Lisa Sung</w:t>
            </w:r>
          </w:p>
        </w:tc>
      </w:tr>
      <w:tr w:rsidR="00383E0F" w:rsidRPr="001E274D" w14:paraId="5F6955EA" w14:textId="77777777" w:rsidTr="7CFFAFA2">
        <w:tc>
          <w:tcPr>
            <w:tcW w:w="1534" w:type="dxa"/>
          </w:tcPr>
          <w:p w14:paraId="470D5B38" w14:textId="77777777" w:rsidR="00383E0F" w:rsidRDefault="540DB234" w:rsidP="540DB234">
            <w:pPr>
              <w:rPr>
                <w:sz w:val="24"/>
                <w:szCs w:val="24"/>
              </w:rPr>
            </w:pPr>
            <w:r w:rsidRPr="540DB234">
              <w:rPr>
                <w:sz w:val="24"/>
                <w:szCs w:val="24"/>
              </w:rPr>
              <w:t>5) Time to generate Appointment List (Report 1)</w:t>
            </w:r>
          </w:p>
        </w:tc>
        <w:tc>
          <w:tcPr>
            <w:tcW w:w="1513" w:type="dxa"/>
          </w:tcPr>
          <w:p w14:paraId="66715679" w14:textId="77777777" w:rsidR="00383E0F" w:rsidRDefault="540DB234" w:rsidP="540DB234">
            <w:pPr>
              <w:rPr>
                <w:sz w:val="24"/>
                <w:szCs w:val="24"/>
              </w:rPr>
            </w:pPr>
            <w:r w:rsidRPr="540DB234">
              <w:rPr>
                <w:sz w:val="24"/>
                <w:szCs w:val="24"/>
              </w:rPr>
              <w:t>“Beginning of the day”</w:t>
            </w:r>
          </w:p>
        </w:tc>
        <w:tc>
          <w:tcPr>
            <w:tcW w:w="1513" w:type="dxa"/>
          </w:tcPr>
          <w:p w14:paraId="250F45B6" w14:textId="77777777" w:rsidR="00383E0F" w:rsidRDefault="00383E0F" w:rsidP="00D028CD">
            <w:pPr>
              <w:rPr>
                <w:sz w:val="24"/>
                <w:szCs w:val="24"/>
              </w:rPr>
            </w:pPr>
          </w:p>
        </w:tc>
        <w:tc>
          <w:tcPr>
            <w:tcW w:w="1623" w:type="dxa"/>
          </w:tcPr>
          <w:p w14:paraId="55F22438" w14:textId="77777777" w:rsidR="00383E0F" w:rsidRDefault="540DB234" w:rsidP="540DB234">
            <w:pPr>
              <w:rPr>
                <w:sz w:val="24"/>
                <w:szCs w:val="24"/>
              </w:rPr>
            </w:pPr>
            <w:r w:rsidRPr="540DB234">
              <w:rPr>
                <w:sz w:val="24"/>
                <w:szCs w:val="24"/>
              </w:rPr>
              <w:t>Generate Appointment List</w:t>
            </w:r>
          </w:p>
        </w:tc>
        <w:tc>
          <w:tcPr>
            <w:tcW w:w="1635" w:type="dxa"/>
          </w:tcPr>
          <w:p w14:paraId="45644EA9" w14:textId="77777777" w:rsidR="00383E0F" w:rsidRDefault="540DB234" w:rsidP="540DB234">
            <w:pPr>
              <w:rPr>
                <w:sz w:val="24"/>
                <w:szCs w:val="24"/>
              </w:rPr>
            </w:pPr>
            <w:r w:rsidRPr="540DB234">
              <w:rPr>
                <w:sz w:val="24"/>
                <w:szCs w:val="24"/>
              </w:rPr>
              <w:t>Appointment List</w:t>
            </w:r>
          </w:p>
        </w:tc>
        <w:tc>
          <w:tcPr>
            <w:tcW w:w="1532" w:type="dxa"/>
          </w:tcPr>
          <w:p w14:paraId="342A8CD3" w14:textId="77777777" w:rsidR="00383E0F" w:rsidRDefault="540DB234" w:rsidP="540DB234">
            <w:pPr>
              <w:rPr>
                <w:sz w:val="24"/>
                <w:szCs w:val="24"/>
              </w:rPr>
            </w:pPr>
            <w:r w:rsidRPr="540DB234">
              <w:rPr>
                <w:sz w:val="24"/>
                <w:szCs w:val="24"/>
              </w:rPr>
              <w:t>A provider</w:t>
            </w:r>
          </w:p>
        </w:tc>
      </w:tr>
      <w:tr w:rsidR="00383E0F" w:rsidRPr="001E274D" w14:paraId="2DD0EA49" w14:textId="77777777" w:rsidTr="7CFFAFA2">
        <w:tc>
          <w:tcPr>
            <w:tcW w:w="1534" w:type="dxa"/>
          </w:tcPr>
          <w:p w14:paraId="6711D4FC" w14:textId="77777777" w:rsidR="00383E0F" w:rsidRDefault="7CFFAFA2" w:rsidP="7CFFAFA2">
            <w:pPr>
              <w:rPr>
                <w:sz w:val="24"/>
                <w:szCs w:val="24"/>
              </w:rPr>
            </w:pPr>
            <w:r w:rsidRPr="7CFFAFA2">
              <w:rPr>
                <w:sz w:val="24"/>
                <w:szCs w:val="24"/>
              </w:rPr>
              <w:t xml:space="preserve">6) Tom Capaletti creates bill </w:t>
            </w:r>
          </w:p>
        </w:tc>
        <w:tc>
          <w:tcPr>
            <w:tcW w:w="1513" w:type="dxa"/>
          </w:tcPr>
          <w:p w14:paraId="3224C5BA" w14:textId="77777777" w:rsidR="00383E0F" w:rsidRDefault="540DB234" w:rsidP="540DB234">
            <w:pPr>
              <w:rPr>
                <w:sz w:val="24"/>
                <w:szCs w:val="24"/>
              </w:rPr>
            </w:pPr>
            <w:r w:rsidRPr="540DB234">
              <w:rPr>
                <w:sz w:val="24"/>
                <w:szCs w:val="24"/>
              </w:rPr>
              <w:t>Create bill</w:t>
            </w:r>
          </w:p>
        </w:tc>
        <w:tc>
          <w:tcPr>
            <w:tcW w:w="1513" w:type="dxa"/>
          </w:tcPr>
          <w:p w14:paraId="47C245EA" w14:textId="77777777" w:rsidR="00383E0F" w:rsidRDefault="7CFFAFA2" w:rsidP="7CFFAFA2">
            <w:pPr>
              <w:rPr>
                <w:sz w:val="24"/>
                <w:szCs w:val="24"/>
              </w:rPr>
            </w:pPr>
            <w:r w:rsidRPr="7CFFAFA2">
              <w:rPr>
                <w:sz w:val="24"/>
                <w:szCs w:val="24"/>
              </w:rPr>
              <w:t>Tom Capaletti</w:t>
            </w:r>
          </w:p>
        </w:tc>
        <w:tc>
          <w:tcPr>
            <w:tcW w:w="1623" w:type="dxa"/>
          </w:tcPr>
          <w:p w14:paraId="0300F794" w14:textId="77777777" w:rsidR="00383E0F" w:rsidRDefault="540DB234" w:rsidP="540DB234">
            <w:pPr>
              <w:rPr>
                <w:sz w:val="24"/>
                <w:szCs w:val="24"/>
              </w:rPr>
            </w:pPr>
            <w:r w:rsidRPr="540DB234">
              <w:rPr>
                <w:sz w:val="24"/>
                <w:szCs w:val="24"/>
              </w:rPr>
              <w:t>Create bill</w:t>
            </w:r>
          </w:p>
        </w:tc>
        <w:tc>
          <w:tcPr>
            <w:tcW w:w="1635" w:type="dxa"/>
          </w:tcPr>
          <w:p w14:paraId="5726ACE0" w14:textId="77777777" w:rsidR="00383E0F" w:rsidRDefault="540DB234" w:rsidP="540DB234">
            <w:pPr>
              <w:rPr>
                <w:sz w:val="24"/>
                <w:szCs w:val="24"/>
              </w:rPr>
            </w:pPr>
            <w:r w:rsidRPr="540DB234">
              <w:rPr>
                <w:sz w:val="24"/>
                <w:szCs w:val="24"/>
              </w:rPr>
              <w:t>New bill created confirmation</w:t>
            </w:r>
          </w:p>
        </w:tc>
        <w:tc>
          <w:tcPr>
            <w:tcW w:w="1532" w:type="dxa"/>
          </w:tcPr>
          <w:p w14:paraId="01C2EB7E" w14:textId="77777777" w:rsidR="00383E0F" w:rsidRDefault="7CFFAFA2" w:rsidP="7CFFAFA2">
            <w:pPr>
              <w:rPr>
                <w:sz w:val="24"/>
                <w:szCs w:val="24"/>
              </w:rPr>
            </w:pPr>
            <w:r w:rsidRPr="7CFFAFA2">
              <w:rPr>
                <w:sz w:val="24"/>
                <w:szCs w:val="24"/>
              </w:rPr>
              <w:t>Tom Capaletti</w:t>
            </w:r>
          </w:p>
        </w:tc>
      </w:tr>
      <w:tr w:rsidR="00383E0F" w:rsidRPr="001E274D" w14:paraId="4AF15C29" w14:textId="77777777" w:rsidTr="7CFFAFA2">
        <w:tc>
          <w:tcPr>
            <w:tcW w:w="1534" w:type="dxa"/>
          </w:tcPr>
          <w:p w14:paraId="42B8BE20" w14:textId="77777777" w:rsidR="00383E0F" w:rsidRDefault="7CFFAFA2" w:rsidP="7CFFAFA2">
            <w:pPr>
              <w:rPr>
                <w:sz w:val="24"/>
                <w:szCs w:val="24"/>
              </w:rPr>
            </w:pPr>
            <w:r w:rsidRPr="7CFFAFA2">
              <w:rPr>
                <w:sz w:val="24"/>
                <w:szCs w:val="24"/>
              </w:rPr>
              <w:t>7) Tom Capaletti creates a new insurance claim</w:t>
            </w:r>
          </w:p>
        </w:tc>
        <w:tc>
          <w:tcPr>
            <w:tcW w:w="1513" w:type="dxa"/>
          </w:tcPr>
          <w:p w14:paraId="4462A6AB" w14:textId="77777777" w:rsidR="00383E0F" w:rsidRDefault="540DB234" w:rsidP="540DB234">
            <w:pPr>
              <w:rPr>
                <w:sz w:val="24"/>
                <w:szCs w:val="24"/>
              </w:rPr>
            </w:pPr>
            <w:r w:rsidRPr="540DB234">
              <w:rPr>
                <w:sz w:val="24"/>
                <w:szCs w:val="24"/>
              </w:rPr>
              <w:t>Create insurance claim</w:t>
            </w:r>
          </w:p>
        </w:tc>
        <w:tc>
          <w:tcPr>
            <w:tcW w:w="1513" w:type="dxa"/>
          </w:tcPr>
          <w:p w14:paraId="17A0CE2F" w14:textId="77777777" w:rsidR="00383E0F" w:rsidRDefault="7CFFAFA2" w:rsidP="7CFFAFA2">
            <w:pPr>
              <w:rPr>
                <w:sz w:val="24"/>
                <w:szCs w:val="24"/>
              </w:rPr>
            </w:pPr>
            <w:r w:rsidRPr="7CFFAFA2">
              <w:rPr>
                <w:sz w:val="24"/>
                <w:szCs w:val="24"/>
              </w:rPr>
              <w:t>Tom Capaletti</w:t>
            </w:r>
          </w:p>
        </w:tc>
        <w:tc>
          <w:tcPr>
            <w:tcW w:w="1623" w:type="dxa"/>
          </w:tcPr>
          <w:p w14:paraId="0F128F4F" w14:textId="77777777" w:rsidR="00383E0F" w:rsidRDefault="540DB234" w:rsidP="540DB234">
            <w:pPr>
              <w:rPr>
                <w:sz w:val="24"/>
                <w:szCs w:val="24"/>
              </w:rPr>
            </w:pPr>
            <w:r w:rsidRPr="540DB234">
              <w:rPr>
                <w:sz w:val="24"/>
                <w:szCs w:val="24"/>
              </w:rPr>
              <w:t>Create insurance claim</w:t>
            </w:r>
          </w:p>
        </w:tc>
        <w:tc>
          <w:tcPr>
            <w:tcW w:w="1635" w:type="dxa"/>
          </w:tcPr>
          <w:p w14:paraId="56107FF2" w14:textId="77777777" w:rsidR="00383E0F" w:rsidRDefault="540DB234" w:rsidP="540DB234">
            <w:pPr>
              <w:rPr>
                <w:sz w:val="24"/>
                <w:szCs w:val="24"/>
              </w:rPr>
            </w:pPr>
            <w:r w:rsidRPr="540DB234">
              <w:rPr>
                <w:sz w:val="24"/>
                <w:szCs w:val="24"/>
              </w:rPr>
              <w:t>New insurance claim creation confirmation</w:t>
            </w:r>
          </w:p>
        </w:tc>
        <w:tc>
          <w:tcPr>
            <w:tcW w:w="1532" w:type="dxa"/>
          </w:tcPr>
          <w:p w14:paraId="5209543C" w14:textId="77777777" w:rsidR="00383E0F" w:rsidRDefault="7CFFAFA2" w:rsidP="7CFFAFA2">
            <w:pPr>
              <w:rPr>
                <w:sz w:val="24"/>
                <w:szCs w:val="24"/>
              </w:rPr>
            </w:pPr>
            <w:r w:rsidRPr="7CFFAFA2">
              <w:rPr>
                <w:sz w:val="24"/>
                <w:szCs w:val="24"/>
              </w:rPr>
              <w:t>Tom Capaletti</w:t>
            </w:r>
          </w:p>
        </w:tc>
      </w:tr>
      <w:tr w:rsidR="00383E0F" w:rsidRPr="001E274D" w14:paraId="783E0970" w14:textId="77777777" w:rsidTr="7CFFAFA2">
        <w:tc>
          <w:tcPr>
            <w:tcW w:w="1534" w:type="dxa"/>
          </w:tcPr>
          <w:p w14:paraId="28696CFC" w14:textId="77777777" w:rsidR="00383E0F" w:rsidRDefault="7CFFAFA2" w:rsidP="7CFFAFA2">
            <w:pPr>
              <w:rPr>
                <w:sz w:val="24"/>
                <w:szCs w:val="24"/>
              </w:rPr>
            </w:pPr>
            <w:r w:rsidRPr="7CFFAFA2">
              <w:rPr>
                <w:sz w:val="24"/>
                <w:szCs w:val="24"/>
              </w:rPr>
              <w:t>8) Tom Capaletti submits insurance claim</w:t>
            </w:r>
          </w:p>
        </w:tc>
        <w:tc>
          <w:tcPr>
            <w:tcW w:w="1513" w:type="dxa"/>
          </w:tcPr>
          <w:p w14:paraId="6F86BC16" w14:textId="77777777" w:rsidR="00383E0F" w:rsidRDefault="540DB234" w:rsidP="540DB234">
            <w:pPr>
              <w:rPr>
                <w:sz w:val="24"/>
                <w:szCs w:val="24"/>
              </w:rPr>
            </w:pPr>
            <w:r w:rsidRPr="540DB234">
              <w:rPr>
                <w:sz w:val="24"/>
                <w:szCs w:val="24"/>
              </w:rPr>
              <w:t>Submit insurance claim</w:t>
            </w:r>
          </w:p>
        </w:tc>
        <w:tc>
          <w:tcPr>
            <w:tcW w:w="1513" w:type="dxa"/>
          </w:tcPr>
          <w:p w14:paraId="1EEA8F35" w14:textId="77777777" w:rsidR="00383E0F" w:rsidRDefault="7CFFAFA2" w:rsidP="7CFFAFA2">
            <w:pPr>
              <w:rPr>
                <w:sz w:val="24"/>
                <w:szCs w:val="24"/>
              </w:rPr>
            </w:pPr>
            <w:r w:rsidRPr="7CFFAFA2">
              <w:rPr>
                <w:sz w:val="24"/>
                <w:szCs w:val="24"/>
              </w:rPr>
              <w:t>Tom Capaletti</w:t>
            </w:r>
          </w:p>
        </w:tc>
        <w:tc>
          <w:tcPr>
            <w:tcW w:w="1623" w:type="dxa"/>
          </w:tcPr>
          <w:p w14:paraId="2784976F" w14:textId="77777777" w:rsidR="00383E0F" w:rsidRDefault="540DB234" w:rsidP="540DB234">
            <w:pPr>
              <w:rPr>
                <w:sz w:val="24"/>
                <w:szCs w:val="24"/>
              </w:rPr>
            </w:pPr>
            <w:r w:rsidRPr="540DB234">
              <w:rPr>
                <w:sz w:val="24"/>
                <w:szCs w:val="24"/>
              </w:rPr>
              <w:t>Submit insurance claim</w:t>
            </w:r>
          </w:p>
        </w:tc>
        <w:tc>
          <w:tcPr>
            <w:tcW w:w="1635" w:type="dxa"/>
          </w:tcPr>
          <w:p w14:paraId="24B23320" w14:textId="77777777" w:rsidR="00383E0F" w:rsidRDefault="540DB234" w:rsidP="540DB234">
            <w:pPr>
              <w:rPr>
                <w:sz w:val="24"/>
                <w:szCs w:val="24"/>
              </w:rPr>
            </w:pPr>
            <w:r w:rsidRPr="540DB234">
              <w:rPr>
                <w:sz w:val="24"/>
                <w:szCs w:val="24"/>
              </w:rPr>
              <w:t>Insurance claim submission confirmation</w:t>
            </w:r>
          </w:p>
        </w:tc>
        <w:tc>
          <w:tcPr>
            <w:tcW w:w="1532" w:type="dxa"/>
          </w:tcPr>
          <w:p w14:paraId="63601622" w14:textId="77777777" w:rsidR="00383E0F" w:rsidRDefault="540DB234" w:rsidP="540DB234">
            <w:pPr>
              <w:rPr>
                <w:sz w:val="24"/>
                <w:szCs w:val="24"/>
              </w:rPr>
            </w:pPr>
            <w:r w:rsidRPr="540DB234">
              <w:rPr>
                <w:sz w:val="24"/>
                <w:szCs w:val="24"/>
              </w:rPr>
              <w:t>Insurance company</w:t>
            </w:r>
          </w:p>
        </w:tc>
      </w:tr>
      <w:tr w:rsidR="00383E0F" w:rsidRPr="001E274D" w14:paraId="644DBDC9" w14:textId="77777777" w:rsidTr="7CFFAFA2">
        <w:tc>
          <w:tcPr>
            <w:tcW w:w="1534" w:type="dxa"/>
          </w:tcPr>
          <w:p w14:paraId="7EFD0DE3" w14:textId="77777777" w:rsidR="00383E0F" w:rsidRDefault="540DB234" w:rsidP="540DB234">
            <w:pPr>
              <w:rPr>
                <w:sz w:val="24"/>
                <w:szCs w:val="24"/>
              </w:rPr>
            </w:pPr>
            <w:r w:rsidRPr="540DB234">
              <w:rPr>
                <w:sz w:val="24"/>
                <w:szCs w:val="24"/>
              </w:rPr>
              <w:t>9) Time to generate Statement (Report 4)</w:t>
            </w:r>
          </w:p>
        </w:tc>
        <w:tc>
          <w:tcPr>
            <w:tcW w:w="1513" w:type="dxa"/>
          </w:tcPr>
          <w:p w14:paraId="4D0AB593" w14:textId="77777777" w:rsidR="00383E0F" w:rsidRDefault="540DB234" w:rsidP="540DB234">
            <w:pPr>
              <w:rPr>
                <w:sz w:val="24"/>
                <w:szCs w:val="24"/>
              </w:rPr>
            </w:pPr>
            <w:r w:rsidRPr="540DB234">
              <w:rPr>
                <w:sz w:val="24"/>
                <w:szCs w:val="24"/>
              </w:rPr>
              <w:t>“End of month”</w:t>
            </w:r>
          </w:p>
        </w:tc>
        <w:tc>
          <w:tcPr>
            <w:tcW w:w="1513" w:type="dxa"/>
          </w:tcPr>
          <w:p w14:paraId="2EE4A8D6" w14:textId="77777777" w:rsidR="00383E0F" w:rsidRDefault="00383E0F" w:rsidP="00D028CD">
            <w:pPr>
              <w:rPr>
                <w:sz w:val="24"/>
                <w:szCs w:val="24"/>
              </w:rPr>
            </w:pPr>
          </w:p>
        </w:tc>
        <w:tc>
          <w:tcPr>
            <w:tcW w:w="1623" w:type="dxa"/>
          </w:tcPr>
          <w:p w14:paraId="152DEAD1" w14:textId="77777777" w:rsidR="00383E0F" w:rsidRDefault="540DB234" w:rsidP="540DB234">
            <w:pPr>
              <w:rPr>
                <w:sz w:val="24"/>
                <w:szCs w:val="24"/>
              </w:rPr>
            </w:pPr>
            <w:r w:rsidRPr="540DB234">
              <w:rPr>
                <w:sz w:val="24"/>
                <w:szCs w:val="24"/>
              </w:rPr>
              <w:t>Generate Statement</w:t>
            </w:r>
          </w:p>
        </w:tc>
        <w:tc>
          <w:tcPr>
            <w:tcW w:w="1635" w:type="dxa"/>
          </w:tcPr>
          <w:p w14:paraId="1D961BEF" w14:textId="77777777" w:rsidR="00383E0F" w:rsidRDefault="540DB234" w:rsidP="540DB234">
            <w:pPr>
              <w:rPr>
                <w:sz w:val="24"/>
                <w:szCs w:val="24"/>
              </w:rPr>
            </w:pPr>
            <w:r w:rsidRPr="540DB234">
              <w:rPr>
                <w:sz w:val="24"/>
                <w:szCs w:val="24"/>
              </w:rPr>
              <w:t xml:space="preserve">Statement </w:t>
            </w:r>
          </w:p>
        </w:tc>
        <w:tc>
          <w:tcPr>
            <w:tcW w:w="1532" w:type="dxa"/>
          </w:tcPr>
          <w:p w14:paraId="22BA68A8" w14:textId="77777777" w:rsidR="00383E0F" w:rsidRDefault="7CFFAFA2" w:rsidP="7CFFAFA2">
            <w:pPr>
              <w:rPr>
                <w:sz w:val="24"/>
                <w:szCs w:val="24"/>
              </w:rPr>
            </w:pPr>
            <w:r w:rsidRPr="7CFFAFA2">
              <w:rPr>
                <w:sz w:val="24"/>
                <w:szCs w:val="24"/>
              </w:rPr>
              <w:t>Tom Capaletti</w:t>
            </w:r>
          </w:p>
        </w:tc>
      </w:tr>
      <w:tr w:rsidR="00383E0F" w:rsidRPr="001E274D" w14:paraId="63B2F43B" w14:textId="77777777" w:rsidTr="7CFFAFA2">
        <w:tc>
          <w:tcPr>
            <w:tcW w:w="1534" w:type="dxa"/>
          </w:tcPr>
          <w:p w14:paraId="1576B02C" w14:textId="77777777" w:rsidR="00383E0F" w:rsidRDefault="540DB234" w:rsidP="540DB234">
            <w:pPr>
              <w:rPr>
                <w:sz w:val="24"/>
                <w:szCs w:val="24"/>
              </w:rPr>
            </w:pPr>
            <w:r w:rsidRPr="540DB234">
              <w:rPr>
                <w:sz w:val="24"/>
                <w:szCs w:val="24"/>
              </w:rPr>
              <w:lastRenderedPageBreak/>
              <w:t>10 Time to generate Insurance Company Report (Report 5)</w:t>
            </w:r>
          </w:p>
        </w:tc>
        <w:tc>
          <w:tcPr>
            <w:tcW w:w="1513" w:type="dxa"/>
          </w:tcPr>
          <w:p w14:paraId="05514DE5" w14:textId="77777777" w:rsidR="00383E0F" w:rsidRDefault="540DB234" w:rsidP="540DB234">
            <w:pPr>
              <w:rPr>
                <w:sz w:val="24"/>
                <w:szCs w:val="24"/>
              </w:rPr>
            </w:pPr>
            <w:r w:rsidRPr="540DB234">
              <w:rPr>
                <w:sz w:val="24"/>
                <w:szCs w:val="24"/>
              </w:rPr>
              <w:t>“End of week”</w:t>
            </w:r>
          </w:p>
        </w:tc>
        <w:tc>
          <w:tcPr>
            <w:tcW w:w="1513" w:type="dxa"/>
          </w:tcPr>
          <w:p w14:paraId="1B260FBA" w14:textId="77777777" w:rsidR="00383E0F" w:rsidRDefault="00383E0F" w:rsidP="00D028CD">
            <w:pPr>
              <w:rPr>
                <w:sz w:val="24"/>
                <w:szCs w:val="24"/>
              </w:rPr>
            </w:pPr>
          </w:p>
        </w:tc>
        <w:tc>
          <w:tcPr>
            <w:tcW w:w="1623" w:type="dxa"/>
          </w:tcPr>
          <w:p w14:paraId="1E361BA1" w14:textId="77777777" w:rsidR="00383E0F" w:rsidRDefault="540DB234" w:rsidP="540DB234">
            <w:pPr>
              <w:rPr>
                <w:sz w:val="24"/>
                <w:szCs w:val="24"/>
              </w:rPr>
            </w:pPr>
            <w:r w:rsidRPr="540DB234">
              <w:rPr>
                <w:sz w:val="24"/>
                <w:szCs w:val="24"/>
              </w:rPr>
              <w:t>Generate Insurance Company Report</w:t>
            </w:r>
          </w:p>
        </w:tc>
        <w:tc>
          <w:tcPr>
            <w:tcW w:w="1635" w:type="dxa"/>
          </w:tcPr>
          <w:p w14:paraId="1CCEA6CA" w14:textId="77777777" w:rsidR="00383E0F" w:rsidRDefault="540DB234" w:rsidP="540DB234">
            <w:pPr>
              <w:rPr>
                <w:sz w:val="24"/>
                <w:szCs w:val="24"/>
              </w:rPr>
            </w:pPr>
            <w:r w:rsidRPr="540DB234">
              <w:rPr>
                <w:sz w:val="24"/>
                <w:szCs w:val="24"/>
              </w:rPr>
              <w:t>Insurance Company Report</w:t>
            </w:r>
          </w:p>
        </w:tc>
        <w:tc>
          <w:tcPr>
            <w:tcW w:w="1532" w:type="dxa"/>
          </w:tcPr>
          <w:p w14:paraId="3EE148CF" w14:textId="77777777" w:rsidR="00383E0F" w:rsidRDefault="7CFFAFA2" w:rsidP="7CFFAFA2">
            <w:pPr>
              <w:rPr>
                <w:sz w:val="24"/>
                <w:szCs w:val="24"/>
              </w:rPr>
            </w:pPr>
            <w:r w:rsidRPr="7CFFAFA2">
              <w:rPr>
                <w:sz w:val="24"/>
                <w:szCs w:val="24"/>
              </w:rPr>
              <w:t>Carla Herrara</w:t>
            </w:r>
          </w:p>
        </w:tc>
      </w:tr>
      <w:tr w:rsidR="00383E0F" w14:paraId="4D6D4BAD" w14:textId="77777777" w:rsidTr="7CFFAFA2">
        <w:tc>
          <w:tcPr>
            <w:tcW w:w="1534" w:type="dxa"/>
          </w:tcPr>
          <w:p w14:paraId="63505CC3" w14:textId="77777777" w:rsidR="00383E0F" w:rsidRDefault="540DB234" w:rsidP="540DB234">
            <w:pPr>
              <w:rPr>
                <w:sz w:val="24"/>
                <w:szCs w:val="24"/>
              </w:rPr>
            </w:pPr>
            <w:r w:rsidRPr="540DB234">
              <w:rPr>
                <w:sz w:val="24"/>
                <w:szCs w:val="24"/>
              </w:rPr>
              <w:t xml:space="preserve">11) Time to generate </w:t>
            </w:r>
            <w:r>
              <w:t>Claim Status Summary (Report 6)</w:t>
            </w:r>
          </w:p>
        </w:tc>
        <w:tc>
          <w:tcPr>
            <w:tcW w:w="1513" w:type="dxa"/>
          </w:tcPr>
          <w:p w14:paraId="1D03A32C" w14:textId="77777777" w:rsidR="00383E0F" w:rsidRDefault="540DB234" w:rsidP="540DB234">
            <w:pPr>
              <w:rPr>
                <w:sz w:val="24"/>
                <w:szCs w:val="24"/>
              </w:rPr>
            </w:pPr>
            <w:r w:rsidRPr="540DB234">
              <w:rPr>
                <w:sz w:val="24"/>
                <w:szCs w:val="24"/>
              </w:rPr>
              <w:t>“End of month”</w:t>
            </w:r>
          </w:p>
        </w:tc>
        <w:tc>
          <w:tcPr>
            <w:tcW w:w="1513" w:type="dxa"/>
          </w:tcPr>
          <w:p w14:paraId="2F978BE7" w14:textId="77777777" w:rsidR="00383E0F" w:rsidRDefault="00383E0F" w:rsidP="00D028CD">
            <w:pPr>
              <w:rPr>
                <w:sz w:val="24"/>
                <w:szCs w:val="24"/>
              </w:rPr>
            </w:pPr>
          </w:p>
        </w:tc>
        <w:tc>
          <w:tcPr>
            <w:tcW w:w="1623" w:type="dxa"/>
          </w:tcPr>
          <w:p w14:paraId="63DEEA3E" w14:textId="77777777" w:rsidR="00383E0F" w:rsidRDefault="540DB234" w:rsidP="540DB234">
            <w:pPr>
              <w:rPr>
                <w:sz w:val="24"/>
                <w:szCs w:val="24"/>
              </w:rPr>
            </w:pPr>
            <w:r w:rsidRPr="540DB234">
              <w:rPr>
                <w:sz w:val="24"/>
                <w:szCs w:val="24"/>
              </w:rPr>
              <w:t xml:space="preserve">Generate </w:t>
            </w:r>
            <w:r>
              <w:t>Claim Status Summary</w:t>
            </w:r>
          </w:p>
        </w:tc>
        <w:tc>
          <w:tcPr>
            <w:tcW w:w="1635" w:type="dxa"/>
          </w:tcPr>
          <w:p w14:paraId="79CD37BE" w14:textId="77777777" w:rsidR="00383E0F" w:rsidRDefault="540DB234" w:rsidP="540DB234">
            <w:pPr>
              <w:rPr>
                <w:sz w:val="24"/>
                <w:szCs w:val="24"/>
              </w:rPr>
            </w:pPr>
            <w:r>
              <w:t>Claim Status Summary</w:t>
            </w:r>
          </w:p>
        </w:tc>
        <w:tc>
          <w:tcPr>
            <w:tcW w:w="1532" w:type="dxa"/>
          </w:tcPr>
          <w:p w14:paraId="50E07174" w14:textId="77777777" w:rsidR="00383E0F" w:rsidRDefault="7CFFAFA2" w:rsidP="7CFFAFA2">
            <w:pPr>
              <w:rPr>
                <w:sz w:val="24"/>
                <w:szCs w:val="24"/>
              </w:rPr>
            </w:pPr>
            <w:r w:rsidRPr="7CFFAFA2">
              <w:rPr>
                <w:sz w:val="24"/>
                <w:szCs w:val="24"/>
              </w:rPr>
              <w:t>Carla Herrara</w:t>
            </w:r>
          </w:p>
        </w:tc>
      </w:tr>
      <w:tr w:rsidR="00383E0F" w14:paraId="32C1C799" w14:textId="77777777" w:rsidTr="7CFFAFA2">
        <w:tc>
          <w:tcPr>
            <w:tcW w:w="1534" w:type="dxa"/>
          </w:tcPr>
          <w:p w14:paraId="74FD1232" w14:textId="77777777" w:rsidR="00383E0F" w:rsidRDefault="540DB234" w:rsidP="540DB234">
            <w:pPr>
              <w:rPr>
                <w:sz w:val="24"/>
                <w:szCs w:val="24"/>
              </w:rPr>
            </w:pPr>
            <w:r w:rsidRPr="540DB234">
              <w:rPr>
                <w:sz w:val="24"/>
                <w:szCs w:val="24"/>
              </w:rPr>
              <w:t>12) Time to generate Provider Report (Report 3)</w:t>
            </w:r>
          </w:p>
        </w:tc>
        <w:tc>
          <w:tcPr>
            <w:tcW w:w="1513" w:type="dxa"/>
          </w:tcPr>
          <w:p w14:paraId="2BB00D03" w14:textId="77777777" w:rsidR="00383E0F" w:rsidRDefault="540DB234" w:rsidP="540DB234">
            <w:pPr>
              <w:rPr>
                <w:sz w:val="24"/>
                <w:szCs w:val="24"/>
              </w:rPr>
            </w:pPr>
            <w:r w:rsidRPr="540DB234">
              <w:rPr>
                <w:sz w:val="24"/>
                <w:szCs w:val="24"/>
              </w:rPr>
              <w:t>“End of week”</w:t>
            </w:r>
          </w:p>
        </w:tc>
        <w:tc>
          <w:tcPr>
            <w:tcW w:w="1513" w:type="dxa"/>
          </w:tcPr>
          <w:p w14:paraId="1BF007E1" w14:textId="77777777" w:rsidR="00383E0F" w:rsidRDefault="540DB234" w:rsidP="540DB234">
            <w:pPr>
              <w:rPr>
                <w:sz w:val="24"/>
                <w:szCs w:val="24"/>
              </w:rPr>
            </w:pPr>
            <w:r w:rsidRPr="540DB234">
              <w:rPr>
                <w:sz w:val="24"/>
                <w:szCs w:val="24"/>
              </w:rPr>
              <w:t>Appointment summary data submitted</w:t>
            </w:r>
          </w:p>
        </w:tc>
        <w:tc>
          <w:tcPr>
            <w:tcW w:w="1623" w:type="dxa"/>
          </w:tcPr>
          <w:p w14:paraId="626B09C5" w14:textId="77777777" w:rsidR="00383E0F" w:rsidRDefault="540DB234" w:rsidP="540DB234">
            <w:pPr>
              <w:rPr>
                <w:sz w:val="24"/>
                <w:szCs w:val="24"/>
              </w:rPr>
            </w:pPr>
            <w:r w:rsidRPr="540DB234">
              <w:rPr>
                <w:sz w:val="24"/>
                <w:szCs w:val="24"/>
              </w:rPr>
              <w:t>Generate Provider Report</w:t>
            </w:r>
          </w:p>
        </w:tc>
        <w:tc>
          <w:tcPr>
            <w:tcW w:w="1635" w:type="dxa"/>
          </w:tcPr>
          <w:p w14:paraId="3F62ABE6" w14:textId="77777777" w:rsidR="00383E0F" w:rsidRDefault="540DB234" w:rsidP="540DB234">
            <w:pPr>
              <w:rPr>
                <w:sz w:val="24"/>
                <w:szCs w:val="24"/>
              </w:rPr>
            </w:pPr>
            <w:r w:rsidRPr="540DB234">
              <w:rPr>
                <w:sz w:val="24"/>
                <w:szCs w:val="24"/>
              </w:rPr>
              <w:t>Provider Report</w:t>
            </w:r>
          </w:p>
        </w:tc>
        <w:tc>
          <w:tcPr>
            <w:tcW w:w="1532" w:type="dxa"/>
          </w:tcPr>
          <w:p w14:paraId="47696E85" w14:textId="77777777" w:rsidR="00383E0F" w:rsidRDefault="540DB234" w:rsidP="540DB234">
            <w:pPr>
              <w:rPr>
                <w:sz w:val="24"/>
                <w:szCs w:val="24"/>
              </w:rPr>
            </w:pPr>
            <w:r w:rsidRPr="540DB234">
              <w:rPr>
                <w:sz w:val="24"/>
                <w:szCs w:val="24"/>
              </w:rPr>
              <w:t>Fred Brown</w:t>
            </w:r>
          </w:p>
        </w:tc>
      </w:tr>
    </w:tbl>
    <w:p w14:paraId="72EB3283" w14:textId="071A3E29" w:rsidR="00383E0F" w:rsidRDefault="540DB234" w:rsidP="00C876DF">
      <w:r>
        <w:t>Part 2: System Class Diagram</w:t>
      </w:r>
    </w:p>
    <w:p w14:paraId="59A3DDF1" w14:textId="67AA414A" w:rsidR="00383E0F" w:rsidRDefault="7CFFAFA2" w:rsidP="7CFFAFA2">
      <w:pPr>
        <w:spacing w:after="0" w:line="480" w:lineRule="auto"/>
        <w:rPr>
          <w:sz w:val="24"/>
          <w:szCs w:val="24"/>
        </w:rPr>
      </w:pPr>
      <w:r w:rsidRPr="7CFFAFA2">
        <w:rPr>
          <w:sz w:val="24"/>
          <w:szCs w:val="24"/>
        </w:rPr>
        <w:t xml:space="preserve">More detailed versions of this diagram will appear later in this </w:t>
      </w:r>
      <w:r w:rsidR="005D6226" w:rsidRPr="7CFFAFA2">
        <w:rPr>
          <w:sz w:val="24"/>
          <w:szCs w:val="24"/>
        </w:rPr>
        <w:t>document;</w:t>
      </w:r>
      <w:r w:rsidRPr="7CFFAFA2">
        <w:rPr>
          <w:sz w:val="24"/>
          <w:szCs w:val="24"/>
        </w:rPr>
        <w:t xml:space="preserve"> </w:t>
      </w:r>
      <w:r w:rsidR="005D6226" w:rsidRPr="7CFFAFA2">
        <w:rPr>
          <w:sz w:val="24"/>
          <w:szCs w:val="24"/>
        </w:rPr>
        <w:t>however,</w:t>
      </w:r>
      <w:r w:rsidRPr="7CFFAFA2">
        <w:rPr>
          <w:sz w:val="24"/>
          <w:szCs w:val="24"/>
        </w:rPr>
        <w:t xml:space="preserve"> the structure will remain the same. Of note is the Household entity which works well for limiting data duplication in the case of multiple patients living in the same home. The restricted field in the Patient is defaulted to false. This field safeguards against accidently scheduling an appointment for a patient who is not permitted services due, most likely, to billing issues. </w:t>
      </w:r>
    </w:p>
    <w:p w14:paraId="07AF5773" w14:textId="2CE340A8" w:rsidR="00383E0F" w:rsidRPr="00383E0F" w:rsidRDefault="00EE6EDC" w:rsidP="00383E0F">
      <w:r>
        <w:rPr>
          <w:noProof/>
        </w:rPr>
        <w:object w:dxaOrig="19413" w:dyaOrig="21294" w14:anchorId="4F7FF3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3pt" o:ole="">
            <v:imagedata r:id="rId8" o:title=""/>
          </v:shape>
          <o:OLEObject Type="Embed" ProgID="Visio.Drawing.15" ShapeID="_x0000_i1025" DrawAspect="Content" ObjectID="_1547169219" r:id="rId9"/>
        </w:object>
      </w:r>
    </w:p>
    <w:p w14:paraId="0FF7DF83" w14:textId="4E5D537C" w:rsidR="00383E0F" w:rsidRDefault="540DB234">
      <w:pPr>
        <w:pStyle w:val="Heading3"/>
      </w:pPr>
      <w:bookmarkStart w:id="14" w:name="_Toc469648998"/>
      <w:r>
        <w:t>Part 3: Four Use Cases</w:t>
      </w:r>
      <w:bookmarkEnd w:id="14"/>
    </w:p>
    <w:p w14:paraId="61663D0E" w14:textId="77777777" w:rsidR="00D028CD" w:rsidRPr="00D028CD" w:rsidRDefault="00D028CD" w:rsidP="00D028CD"/>
    <w:p w14:paraId="5DBB32D8" w14:textId="248DA63A" w:rsidR="00383E0F" w:rsidRDefault="540DB234" w:rsidP="00383E0F">
      <w:pPr>
        <w:pStyle w:val="Heading4"/>
      </w:pPr>
      <w:r>
        <w:t>A: Create patient use case</w:t>
      </w:r>
    </w:p>
    <w:p w14:paraId="692EB6AA" w14:textId="77777777" w:rsidR="00D028CD" w:rsidRPr="00D028CD" w:rsidRDefault="00D028CD" w:rsidP="00D028CD"/>
    <w:p w14:paraId="166FCAFD" w14:textId="0A17583E" w:rsidR="00D028CD" w:rsidRDefault="540DB234" w:rsidP="540DB234">
      <w:pPr>
        <w:spacing w:line="480" w:lineRule="auto"/>
        <w:rPr>
          <w:sz w:val="24"/>
          <w:szCs w:val="24"/>
        </w:rPr>
      </w:pPr>
      <w:r w:rsidRPr="540DB234">
        <w:rPr>
          <w:sz w:val="24"/>
          <w:szCs w:val="24"/>
        </w:rPr>
        <w:t xml:space="preserve">One of the chief functions of the system is to create and store new patient data. Creating a patient involves adding a patient to a household. If the patient’s household does not exist in the </w:t>
      </w:r>
      <w:r w:rsidRPr="540DB234">
        <w:rPr>
          <w:sz w:val="24"/>
          <w:szCs w:val="24"/>
        </w:rPr>
        <w:lastRenderedPageBreak/>
        <w:t>system, it must be created during the patient creation process. The patient’s insurance policy must also be added to the patient at this time, however, insurance policies have been added to the system prior to creating a new patient.</w:t>
      </w:r>
    </w:p>
    <w:p w14:paraId="59CB0C6C" w14:textId="77777777" w:rsidR="00D028CD" w:rsidRDefault="00D028CD" w:rsidP="540DB234">
      <w:pPr>
        <w:rPr>
          <w:sz w:val="24"/>
          <w:szCs w:val="24"/>
        </w:rPr>
      </w:pPr>
    </w:p>
    <w:p w14:paraId="5DA87422" w14:textId="77777777" w:rsidR="00D028CD" w:rsidRPr="00736F9D" w:rsidRDefault="540DB234" w:rsidP="540DB234">
      <w:pPr>
        <w:rPr>
          <w:b/>
          <w:bCs/>
          <w:i/>
          <w:iCs/>
          <w:sz w:val="24"/>
          <w:szCs w:val="24"/>
        </w:rPr>
      </w:pPr>
      <w:r w:rsidRPr="540DB234">
        <w:rPr>
          <w:sz w:val="24"/>
          <w:szCs w:val="24"/>
        </w:rPr>
        <w:t xml:space="preserve">Use case diagram for </w:t>
      </w:r>
      <w:r w:rsidRPr="540DB234">
        <w:rPr>
          <w:b/>
          <w:bCs/>
          <w:i/>
          <w:iCs/>
          <w:sz w:val="24"/>
          <w:szCs w:val="24"/>
        </w:rPr>
        <w:t>Create patient</w:t>
      </w:r>
    </w:p>
    <w:p w14:paraId="227C2195" w14:textId="334763A7" w:rsidR="00D028CD" w:rsidRDefault="00EE6EDC" w:rsidP="00D028CD">
      <w:r>
        <w:rPr>
          <w:noProof/>
        </w:rPr>
        <w:object w:dxaOrig="10550" w:dyaOrig="6485" w14:anchorId="7ABA174E">
          <v:shape id="_x0000_i1026" type="#_x0000_t75" style="width:468pt;height:287.4pt" o:ole="">
            <v:imagedata r:id="rId10" o:title=""/>
          </v:shape>
          <o:OLEObject Type="Embed" ProgID="Visio.Drawing.15" ShapeID="_x0000_i1026" DrawAspect="Content" ObjectID="_1547169220" r:id="rId11"/>
        </w:object>
      </w:r>
    </w:p>
    <w:p w14:paraId="0F2113D2" w14:textId="77777777" w:rsidR="00D028CD" w:rsidRDefault="00D028CD" w:rsidP="00D028CD"/>
    <w:p w14:paraId="030205BB" w14:textId="77777777" w:rsidR="00D028CD" w:rsidRDefault="540DB234" w:rsidP="540DB234">
      <w:pPr>
        <w:rPr>
          <w:b/>
          <w:bCs/>
          <w:i/>
          <w:iCs/>
          <w:sz w:val="24"/>
          <w:szCs w:val="24"/>
        </w:rPr>
      </w:pPr>
      <w:r w:rsidRPr="540DB234">
        <w:rPr>
          <w:sz w:val="24"/>
          <w:szCs w:val="24"/>
        </w:rPr>
        <w:t xml:space="preserve">Fully developed use case description for </w:t>
      </w:r>
      <w:r w:rsidRPr="540DB234">
        <w:rPr>
          <w:b/>
          <w:bCs/>
          <w:i/>
          <w:iCs/>
          <w:sz w:val="24"/>
          <w:szCs w:val="24"/>
        </w:rPr>
        <w:t>Create patient</w:t>
      </w:r>
    </w:p>
    <w:p w14:paraId="7FA29160" w14:textId="0A35AC50" w:rsidR="002D53B6" w:rsidRDefault="540DB234" w:rsidP="540DB234">
      <w:pPr>
        <w:spacing w:line="480" w:lineRule="auto"/>
        <w:rPr>
          <w:sz w:val="24"/>
          <w:szCs w:val="24"/>
        </w:rPr>
      </w:pPr>
      <w:r w:rsidRPr="540DB234">
        <w:rPr>
          <w:sz w:val="24"/>
          <w:szCs w:val="24"/>
        </w:rPr>
        <w:t>This table flushes out the above model and gives a step-by-step breakdown of the use case. In the Preconditions section, we see that the accepted insurance policies have already be established within the system. The clerk will simply select one of these when creating the new patient.</w:t>
      </w:r>
    </w:p>
    <w:p w14:paraId="4820354E" w14:textId="77777777" w:rsidR="002D53B6" w:rsidRDefault="002D53B6">
      <w:pPr>
        <w:rPr>
          <w:sz w:val="24"/>
          <w:szCs w:val="24"/>
        </w:rPr>
      </w:pPr>
      <w:r>
        <w:rPr>
          <w:sz w:val="24"/>
          <w:szCs w:val="24"/>
        </w:rPr>
        <w:br w:type="page"/>
      </w:r>
    </w:p>
    <w:p w14:paraId="0E41B7D2" w14:textId="77777777" w:rsidR="00D028CD" w:rsidRDefault="00D028CD" w:rsidP="540DB234">
      <w:pPr>
        <w:spacing w:line="480" w:lineRule="auto"/>
        <w:rPr>
          <w:sz w:val="24"/>
          <w:szCs w:val="24"/>
        </w:rPr>
      </w:pPr>
    </w:p>
    <w:tbl>
      <w:tblPr>
        <w:tblStyle w:val="TableGrid"/>
        <w:tblW w:w="0" w:type="auto"/>
        <w:tblLook w:val="04A0" w:firstRow="1" w:lastRow="0" w:firstColumn="1" w:lastColumn="0" w:noHBand="0" w:noVBand="1"/>
      </w:tblPr>
      <w:tblGrid>
        <w:gridCol w:w="2122"/>
        <w:gridCol w:w="3614"/>
        <w:gridCol w:w="3614"/>
      </w:tblGrid>
      <w:tr w:rsidR="00D028CD" w14:paraId="073292CF" w14:textId="77777777" w:rsidTr="540DB234">
        <w:tc>
          <w:tcPr>
            <w:tcW w:w="2122" w:type="dxa"/>
          </w:tcPr>
          <w:p w14:paraId="1AB003CB" w14:textId="77777777" w:rsidR="00D028CD" w:rsidRPr="00334CC8" w:rsidRDefault="540DB234" w:rsidP="540DB234">
            <w:pPr>
              <w:rPr>
                <w:b/>
                <w:bCs/>
              </w:rPr>
            </w:pPr>
            <w:r w:rsidRPr="540DB234">
              <w:rPr>
                <w:b/>
                <w:bCs/>
              </w:rPr>
              <w:t>Use case name:</w:t>
            </w:r>
          </w:p>
        </w:tc>
        <w:tc>
          <w:tcPr>
            <w:tcW w:w="7228" w:type="dxa"/>
            <w:gridSpan w:val="2"/>
          </w:tcPr>
          <w:p w14:paraId="6D8E4D26" w14:textId="77777777" w:rsidR="00D028CD" w:rsidRPr="00334CC8" w:rsidRDefault="540DB234" w:rsidP="00D028CD">
            <w:r w:rsidRPr="540DB234">
              <w:rPr>
                <w:i/>
                <w:iCs/>
              </w:rPr>
              <w:t>Create patient</w:t>
            </w:r>
            <w:r>
              <w:t>.</w:t>
            </w:r>
          </w:p>
        </w:tc>
      </w:tr>
      <w:tr w:rsidR="00D028CD" w14:paraId="7120F125" w14:textId="77777777" w:rsidTr="540DB234">
        <w:tc>
          <w:tcPr>
            <w:tcW w:w="2122" w:type="dxa"/>
          </w:tcPr>
          <w:p w14:paraId="3A36C72C" w14:textId="77777777" w:rsidR="00D028CD" w:rsidRPr="00334CC8" w:rsidRDefault="540DB234" w:rsidP="540DB234">
            <w:pPr>
              <w:rPr>
                <w:b/>
                <w:bCs/>
              </w:rPr>
            </w:pPr>
            <w:r w:rsidRPr="540DB234">
              <w:rPr>
                <w:b/>
                <w:bCs/>
              </w:rPr>
              <w:t>Scenario:</w:t>
            </w:r>
          </w:p>
        </w:tc>
        <w:tc>
          <w:tcPr>
            <w:tcW w:w="7228" w:type="dxa"/>
            <w:gridSpan w:val="2"/>
          </w:tcPr>
          <w:p w14:paraId="6283B0C2" w14:textId="77777777" w:rsidR="00D028CD" w:rsidRDefault="540DB234" w:rsidP="00D028CD">
            <w:r>
              <w:t>Create a new patient.</w:t>
            </w:r>
          </w:p>
        </w:tc>
      </w:tr>
      <w:tr w:rsidR="00D028CD" w14:paraId="2F92E98D" w14:textId="77777777" w:rsidTr="540DB234">
        <w:tc>
          <w:tcPr>
            <w:tcW w:w="2122" w:type="dxa"/>
          </w:tcPr>
          <w:p w14:paraId="17CFFD26" w14:textId="77777777" w:rsidR="00D028CD" w:rsidRPr="00334CC8" w:rsidRDefault="540DB234" w:rsidP="540DB234">
            <w:pPr>
              <w:rPr>
                <w:b/>
                <w:bCs/>
              </w:rPr>
            </w:pPr>
            <w:r w:rsidRPr="540DB234">
              <w:rPr>
                <w:b/>
                <w:bCs/>
              </w:rPr>
              <w:t>Triggering Event:</w:t>
            </w:r>
          </w:p>
        </w:tc>
        <w:tc>
          <w:tcPr>
            <w:tcW w:w="7228" w:type="dxa"/>
            <w:gridSpan w:val="2"/>
          </w:tcPr>
          <w:p w14:paraId="212F5314" w14:textId="77777777" w:rsidR="00D028CD" w:rsidRDefault="540DB234" w:rsidP="00D028CD">
            <w:r>
              <w:t>Patients Records clerk (Susan Gifford) wants to add a new patient.</w:t>
            </w:r>
          </w:p>
        </w:tc>
      </w:tr>
      <w:tr w:rsidR="00D028CD" w14:paraId="15A80719" w14:textId="77777777" w:rsidTr="540DB234">
        <w:tc>
          <w:tcPr>
            <w:tcW w:w="2122" w:type="dxa"/>
          </w:tcPr>
          <w:p w14:paraId="3216A469" w14:textId="77777777" w:rsidR="00D028CD" w:rsidRPr="00334CC8" w:rsidRDefault="540DB234" w:rsidP="540DB234">
            <w:pPr>
              <w:rPr>
                <w:b/>
                <w:bCs/>
              </w:rPr>
            </w:pPr>
            <w:r w:rsidRPr="540DB234">
              <w:rPr>
                <w:b/>
                <w:bCs/>
              </w:rPr>
              <w:t>Brief description:</w:t>
            </w:r>
          </w:p>
        </w:tc>
        <w:tc>
          <w:tcPr>
            <w:tcW w:w="7228" w:type="dxa"/>
            <w:gridSpan w:val="2"/>
          </w:tcPr>
          <w:p w14:paraId="29AE0FFC" w14:textId="77777777" w:rsidR="00D028CD" w:rsidRDefault="540DB234" w:rsidP="00D028CD">
            <w:r>
              <w:t>Patients Records clerk (Susan Gifford) wants to add a new patient to the system so that appointments can be scheduled and bills generated for that person.</w:t>
            </w:r>
          </w:p>
        </w:tc>
      </w:tr>
      <w:tr w:rsidR="00D028CD" w14:paraId="1BE50C65" w14:textId="77777777" w:rsidTr="540DB234">
        <w:tc>
          <w:tcPr>
            <w:tcW w:w="2122" w:type="dxa"/>
          </w:tcPr>
          <w:p w14:paraId="6A2507AC" w14:textId="77777777" w:rsidR="00D028CD" w:rsidRPr="00334CC8" w:rsidRDefault="540DB234" w:rsidP="540DB234">
            <w:pPr>
              <w:rPr>
                <w:b/>
                <w:bCs/>
              </w:rPr>
            </w:pPr>
            <w:r w:rsidRPr="540DB234">
              <w:rPr>
                <w:b/>
                <w:bCs/>
              </w:rPr>
              <w:t>Actors:</w:t>
            </w:r>
          </w:p>
        </w:tc>
        <w:tc>
          <w:tcPr>
            <w:tcW w:w="7228" w:type="dxa"/>
            <w:gridSpan w:val="2"/>
          </w:tcPr>
          <w:p w14:paraId="29A4372A" w14:textId="77777777" w:rsidR="00D028CD" w:rsidRDefault="540DB234" w:rsidP="00D028CD">
            <w:r>
              <w:t>Patients Records clerk (Susan Gifford).</w:t>
            </w:r>
          </w:p>
        </w:tc>
      </w:tr>
      <w:tr w:rsidR="00D028CD" w14:paraId="1FEEFEC3" w14:textId="77777777" w:rsidTr="540DB234">
        <w:tc>
          <w:tcPr>
            <w:tcW w:w="2122" w:type="dxa"/>
          </w:tcPr>
          <w:p w14:paraId="3D1932C4" w14:textId="77777777" w:rsidR="00D028CD" w:rsidRPr="00334CC8" w:rsidRDefault="540DB234" w:rsidP="540DB234">
            <w:pPr>
              <w:rPr>
                <w:b/>
                <w:bCs/>
              </w:rPr>
            </w:pPr>
            <w:r w:rsidRPr="540DB234">
              <w:rPr>
                <w:b/>
                <w:bCs/>
              </w:rPr>
              <w:t>Related use cases:</w:t>
            </w:r>
          </w:p>
        </w:tc>
        <w:tc>
          <w:tcPr>
            <w:tcW w:w="7228" w:type="dxa"/>
            <w:gridSpan w:val="2"/>
          </w:tcPr>
          <w:p w14:paraId="0ABD6C43" w14:textId="77777777" w:rsidR="00D028CD" w:rsidRPr="00D25FC8" w:rsidRDefault="540DB234" w:rsidP="00D028CD">
            <w:r>
              <w:t xml:space="preserve">A precondition for the </w:t>
            </w:r>
            <w:r w:rsidRPr="540DB234">
              <w:rPr>
                <w:i/>
                <w:iCs/>
              </w:rPr>
              <w:t>Schedule appointment</w:t>
            </w:r>
            <w:r>
              <w:t xml:space="preserve"> use case (Patient).</w:t>
            </w:r>
          </w:p>
        </w:tc>
      </w:tr>
      <w:tr w:rsidR="00D028CD" w14:paraId="35F31211" w14:textId="77777777" w:rsidTr="540DB234">
        <w:tc>
          <w:tcPr>
            <w:tcW w:w="2122" w:type="dxa"/>
          </w:tcPr>
          <w:p w14:paraId="2EB05010" w14:textId="77777777" w:rsidR="00D028CD" w:rsidRPr="00334CC8" w:rsidRDefault="540DB234" w:rsidP="540DB234">
            <w:pPr>
              <w:rPr>
                <w:b/>
                <w:bCs/>
              </w:rPr>
            </w:pPr>
            <w:r w:rsidRPr="540DB234">
              <w:rPr>
                <w:b/>
                <w:bCs/>
              </w:rPr>
              <w:t>Stakeholders:</w:t>
            </w:r>
          </w:p>
        </w:tc>
        <w:tc>
          <w:tcPr>
            <w:tcW w:w="7228" w:type="dxa"/>
            <w:gridSpan w:val="2"/>
          </w:tcPr>
          <w:p w14:paraId="3CFC4BC1" w14:textId="77777777" w:rsidR="00D028CD" w:rsidRDefault="540DB234" w:rsidP="00D028CD">
            <w:r>
              <w:t>Providers, office clerks, patients.</w:t>
            </w:r>
          </w:p>
        </w:tc>
      </w:tr>
      <w:tr w:rsidR="00D028CD" w14:paraId="732CBF8C" w14:textId="77777777" w:rsidTr="540DB234">
        <w:tc>
          <w:tcPr>
            <w:tcW w:w="2122" w:type="dxa"/>
          </w:tcPr>
          <w:p w14:paraId="4908DFAE" w14:textId="77777777" w:rsidR="00D028CD" w:rsidRPr="00334CC8" w:rsidRDefault="540DB234" w:rsidP="540DB234">
            <w:pPr>
              <w:rPr>
                <w:b/>
                <w:bCs/>
              </w:rPr>
            </w:pPr>
            <w:r w:rsidRPr="540DB234">
              <w:rPr>
                <w:b/>
                <w:bCs/>
              </w:rPr>
              <w:t>Preconditions:</w:t>
            </w:r>
          </w:p>
        </w:tc>
        <w:tc>
          <w:tcPr>
            <w:tcW w:w="7228" w:type="dxa"/>
            <w:gridSpan w:val="2"/>
          </w:tcPr>
          <w:p w14:paraId="7479F751" w14:textId="77777777" w:rsidR="00D028CD" w:rsidRDefault="540DB234" w:rsidP="00D028CD">
            <w:r>
              <w:t xml:space="preserve">A patient must belong to a ‘household’ through which the patient is contacted and billed. </w:t>
            </w:r>
          </w:p>
          <w:p w14:paraId="0611C7DB" w14:textId="77777777" w:rsidR="00D028CD" w:rsidRDefault="540DB234" w:rsidP="00D028CD">
            <w:r>
              <w:t xml:space="preserve">A patient must be covered by one of the 34 different insurance policies accepted by the Clinic.  </w:t>
            </w:r>
          </w:p>
        </w:tc>
      </w:tr>
      <w:tr w:rsidR="00D028CD" w14:paraId="379183CC" w14:textId="77777777" w:rsidTr="540DB234">
        <w:tc>
          <w:tcPr>
            <w:tcW w:w="2122" w:type="dxa"/>
          </w:tcPr>
          <w:p w14:paraId="16BD5765" w14:textId="77777777" w:rsidR="00D028CD" w:rsidRPr="00334CC8" w:rsidRDefault="540DB234" w:rsidP="540DB234">
            <w:pPr>
              <w:rPr>
                <w:b/>
                <w:bCs/>
              </w:rPr>
            </w:pPr>
            <w:r w:rsidRPr="540DB234">
              <w:rPr>
                <w:b/>
                <w:bCs/>
              </w:rPr>
              <w:t>Postconditions:</w:t>
            </w:r>
          </w:p>
        </w:tc>
        <w:tc>
          <w:tcPr>
            <w:tcW w:w="7228" w:type="dxa"/>
            <w:gridSpan w:val="2"/>
          </w:tcPr>
          <w:p w14:paraId="78CE8924" w14:textId="77777777" w:rsidR="00D028CD" w:rsidRDefault="540DB234" w:rsidP="00D028CD">
            <w:r>
              <w:t>Patients must be created and saved.</w:t>
            </w:r>
          </w:p>
          <w:p w14:paraId="267026E9" w14:textId="77777777" w:rsidR="00D028CD" w:rsidRDefault="540DB234" w:rsidP="00D028CD">
            <w:r>
              <w:t>Household and insurance policy must be associated with the patient.</w:t>
            </w:r>
          </w:p>
        </w:tc>
      </w:tr>
      <w:tr w:rsidR="00D028CD" w14:paraId="2A77E59C" w14:textId="77777777" w:rsidTr="540DB234">
        <w:trPr>
          <w:trHeight w:val="120"/>
        </w:trPr>
        <w:tc>
          <w:tcPr>
            <w:tcW w:w="2122" w:type="dxa"/>
            <w:vMerge w:val="restart"/>
          </w:tcPr>
          <w:p w14:paraId="647A0A11" w14:textId="77777777" w:rsidR="00D028CD" w:rsidRDefault="540DB234" w:rsidP="540DB234">
            <w:pPr>
              <w:rPr>
                <w:b/>
                <w:bCs/>
              </w:rPr>
            </w:pPr>
            <w:r w:rsidRPr="540DB234">
              <w:rPr>
                <w:b/>
                <w:bCs/>
              </w:rPr>
              <w:t>Flow of activities:</w:t>
            </w:r>
          </w:p>
        </w:tc>
        <w:tc>
          <w:tcPr>
            <w:tcW w:w="3614" w:type="dxa"/>
          </w:tcPr>
          <w:p w14:paraId="38E109AA" w14:textId="77777777" w:rsidR="00D028CD" w:rsidRPr="00D25FC8" w:rsidRDefault="540DB234" w:rsidP="540DB234">
            <w:pPr>
              <w:jc w:val="center"/>
              <w:rPr>
                <w:b/>
                <w:bCs/>
              </w:rPr>
            </w:pPr>
            <w:r w:rsidRPr="540DB234">
              <w:rPr>
                <w:b/>
                <w:bCs/>
              </w:rPr>
              <w:t>Actor</w:t>
            </w:r>
          </w:p>
        </w:tc>
        <w:tc>
          <w:tcPr>
            <w:tcW w:w="3614" w:type="dxa"/>
          </w:tcPr>
          <w:p w14:paraId="2C3C9048" w14:textId="77777777" w:rsidR="00D028CD" w:rsidRPr="00D25FC8" w:rsidRDefault="540DB234" w:rsidP="540DB234">
            <w:pPr>
              <w:jc w:val="center"/>
              <w:rPr>
                <w:b/>
                <w:bCs/>
              </w:rPr>
            </w:pPr>
            <w:r w:rsidRPr="540DB234">
              <w:rPr>
                <w:b/>
                <w:bCs/>
              </w:rPr>
              <w:t>System</w:t>
            </w:r>
          </w:p>
        </w:tc>
      </w:tr>
      <w:tr w:rsidR="00D028CD" w14:paraId="0E2BEA81" w14:textId="77777777" w:rsidTr="540DB234">
        <w:trPr>
          <w:trHeight w:val="120"/>
        </w:trPr>
        <w:tc>
          <w:tcPr>
            <w:tcW w:w="2122" w:type="dxa"/>
            <w:vMerge/>
          </w:tcPr>
          <w:p w14:paraId="54B06823" w14:textId="77777777" w:rsidR="00D028CD" w:rsidRDefault="00D028CD" w:rsidP="00D028CD">
            <w:pPr>
              <w:rPr>
                <w:b/>
              </w:rPr>
            </w:pPr>
          </w:p>
        </w:tc>
        <w:tc>
          <w:tcPr>
            <w:tcW w:w="3614" w:type="dxa"/>
          </w:tcPr>
          <w:p w14:paraId="0E97F816" w14:textId="77777777" w:rsidR="00D028CD" w:rsidRDefault="540DB234" w:rsidP="00D028CD">
            <w:r>
              <w:t>1. Clerk indicates desire to create patient and enters basic patient information.</w:t>
            </w:r>
          </w:p>
          <w:p w14:paraId="771510A5" w14:textId="77777777" w:rsidR="00D028CD" w:rsidRDefault="00D028CD" w:rsidP="00D028CD"/>
          <w:p w14:paraId="7E2C9408" w14:textId="77777777" w:rsidR="00D028CD" w:rsidRDefault="540DB234" w:rsidP="00D028CD">
            <w:r>
              <w:t>2. Clerk enters the patient’s household or creates a new one.</w:t>
            </w:r>
          </w:p>
          <w:p w14:paraId="0F37EE1F" w14:textId="77777777" w:rsidR="00D028CD" w:rsidRDefault="00D028CD" w:rsidP="00D028CD"/>
          <w:p w14:paraId="6FB6CE6F" w14:textId="77777777" w:rsidR="00D028CD" w:rsidRDefault="00D028CD" w:rsidP="00D028CD"/>
          <w:p w14:paraId="531A7AD9" w14:textId="77777777" w:rsidR="00D028CD" w:rsidRDefault="00D028CD" w:rsidP="00D028CD"/>
          <w:p w14:paraId="39E7C0DB" w14:textId="77777777" w:rsidR="00D028CD" w:rsidRDefault="540DB234" w:rsidP="00D028CD">
            <w:r>
              <w:t>3. Clerk selects the patient’s insurance policy.</w:t>
            </w:r>
          </w:p>
        </w:tc>
        <w:tc>
          <w:tcPr>
            <w:tcW w:w="3614" w:type="dxa"/>
          </w:tcPr>
          <w:p w14:paraId="0ADE6C3A" w14:textId="77777777" w:rsidR="00D028CD" w:rsidRDefault="540DB234" w:rsidP="00D028CD">
            <w:r>
              <w:t>1.1 System creates a new patient.</w:t>
            </w:r>
          </w:p>
          <w:p w14:paraId="11EA984F" w14:textId="77777777" w:rsidR="00D028CD" w:rsidRDefault="540DB234" w:rsidP="00D028CD">
            <w:r>
              <w:t xml:space="preserve">1.2 System prompts clerk to enter the patient’s household. </w:t>
            </w:r>
          </w:p>
          <w:p w14:paraId="6FE1BAC1" w14:textId="77777777" w:rsidR="00D028CD" w:rsidRDefault="00D028CD" w:rsidP="00D028CD"/>
          <w:p w14:paraId="41C676D3" w14:textId="77777777" w:rsidR="00D028CD" w:rsidRDefault="540DB234" w:rsidP="00D028CD">
            <w:r>
              <w:t>2.1 System adds household to the patient.</w:t>
            </w:r>
          </w:p>
          <w:p w14:paraId="75C9481A" w14:textId="77777777" w:rsidR="00D028CD" w:rsidRDefault="540DB234" w:rsidP="00D028CD">
            <w:r>
              <w:t>2.2 System prompts clerk to select the patient’s insurance policy.</w:t>
            </w:r>
          </w:p>
          <w:p w14:paraId="45E00A47" w14:textId="77777777" w:rsidR="00D028CD" w:rsidRDefault="00D028CD" w:rsidP="00D028CD"/>
          <w:p w14:paraId="3EF710F2" w14:textId="77777777" w:rsidR="00D028CD" w:rsidRDefault="540DB234" w:rsidP="00D028CD">
            <w:r>
              <w:t>3.1 System adds insurance policy to the patient.</w:t>
            </w:r>
          </w:p>
          <w:p w14:paraId="2751F4E0" w14:textId="77777777" w:rsidR="00D028CD" w:rsidRDefault="540DB234" w:rsidP="00D028CD">
            <w:r>
              <w:t>3.2 System returns valid patient account details.</w:t>
            </w:r>
          </w:p>
        </w:tc>
      </w:tr>
      <w:tr w:rsidR="00D028CD" w14:paraId="005868F0" w14:textId="77777777" w:rsidTr="540DB234">
        <w:tc>
          <w:tcPr>
            <w:tcW w:w="2122" w:type="dxa"/>
          </w:tcPr>
          <w:p w14:paraId="45D00206" w14:textId="77777777" w:rsidR="00D028CD" w:rsidRDefault="540DB234" w:rsidP="540DB234">
            <w:pPr>
              <w:rPr>
                <w:b/>
                <w:bCs/>
              </w:rPr>
            </w:pPr>
            <w:r w:rsidRPr="540DB234">
              <w:rPr>
                <w:b/>
                <w:bCs/>
              </w:rPr>
              <w:t>Exception</w:t>
            </w:r>
          </w:p>
          <w:p w14:paraId="57EA6BA2" w14:textId="77777777" w:rsidR="00D028CD" w:rsidRPr="00334CC8" w:rsidRDefault="540DB234" w:rsidP="540DB234">
            <w:pPr>
              <w:rPr>
                <w:b/>
                <w:bCs/>
              </w:rPr>
            </w:pPr>
            <w:r w:rsidRPr="540DB234">
              <w:rPr>
                <w:b/>
                <w:bCs/>
              </w:rPr>
              <w:t>Conditions:</w:t>
            </w:r>
          </w:p>
        </w:tc>
        <w:tc>
          <w:tcPr>
            <w:tcW w:w="7228" w:type="dxa"/>
            <w:gridSpan w:val="2"/>
          </w:tcPr>
          <w:p w14:paraId="572FFC51" w14:textId="77777777" w:rsidR="00D028CD" w:rsidRDefault="540DB234" w:rsidP="00D028CD">
            <w:r>
              <w:t>1.1 Basic patient data is incomplete.</w:t>
            </w:r>
          </w:p>
          <w:p w14:paraId="66EFA0CA" w14:textId="77777777" w:rsidR="00D028CD" w:rsidRDefault="540DB234" w:rsidP="00D028CD">
            <w:r>
              <w:t>2.1 Household data is incomplete or invalid.</w:t>
            </w:r>
          </w:p>
          <w:p w14:paraId="11F85EC5" w14:textId="3CE8932D" w:rsidR="00D028CD" w:rsidRDefault="540DB234" w:rsidP="00D028CD">
            <w:r>
              <w:t xml:space="preserve">3.1 Insurance policy is invalid for that patient (i.e. due to age, region, employer, </w:t>
            </w:r>
            <w:r w:rsidR="005D6226">
              <w:t>etc.</w:t>
            </w:r>
            <w:r>
              <w:t>).</w:t>
            </w:r>
          </w:p>
        </w:tc>
      </w:tr>
    </w:tbl>
    <w:p w14:paraId="5ABE6998" w14:textId="77777777" w:rsidR="00D028CD" w:rsidRDefault="00D028CD" w:rsidP="00D028CD"/>
    <w:p w14:paraId="42469F89" w14:textId="33F7E778" w:rsidR="002D53B6" w:rsidRDefault="002D53B6">
      <w:pPr>
        <w:rPr>
          <w:sz w:val="24"/>
          <w:szCs w:val="24"/>
        </w:rPr>
      </w:pPr>
    </w:p>
    <w:p w14:paraId="6F9217F7" w14:textId="11389206" w:rsidR="00D028CD" w:rsidRDefault="540DB234" w:rsidP="540DB234">
      <w:pPr>
        <w:rPr>
          <w:sz w:val="24"/>
          <w:szCs w:val="24"/>
        </w:rPr>
      </w:pPr>
      <w:r w:rsidRPr="540DB234">
        <w:rPr>
          <w:sz w:val="24"/>
          <w:szCs w:val="24"/>
        </w:rPr>
        <w:t xml:space="preserve">Activity diagram for </w:t>
      </w:r>
      <w:r w:rsidRPr="540DB234">
        <w:rPr>
          <w:b/>
          <w:bCs/>
          <w:i/>
          <w:iCs/>
          <w:sz w:val="24"/>
          <w:szCs w:val="24"/>
        </w:rPr>
        <w:t>Create patient</w:t>
      </w:r>
      <w:r w:rsidRPr="540DB234">
        <w:rPr>
          <w:sz w:val="24"/>
          <w:szCs w:val="24"/>
        </w:rPr>
        <w:t xml:space="preserve"> use case</w:t>
      </w:r>
    </w:p>
    <w:p w14:paraId="52AE478E" w14:textId="77777777" w:rsidR="00D028CD" w:rsidRDefault="540DB234" w:rsidP="540DB234">
      <w:pPr>
        <w:rPr>
          <w:sz w:val="24"/>
          <w:szCs w:val="24"/>
        </w:rPr>
      </w:pPr>
      <w:r w:rsidRPr="540DB234">
        <w:rPr>
          <w:sz w:val="24"/>
          <w:szCs w:val="24"/>
        </w:rPr>
        <w:t xml:space="preserve">Both this and the following diagram illustrate the process of creating a new patient in different ways. </w:t>
      </w:r>
    </w:p>
    <w:p w14:paraId="02FBF0ED" w14:textId="799FB647" w:rsidR="00D028CD" w:rsidRDefault="540DB234" w:rsidP="540DB234">
      <w:pPr>
        <w:rPr>
          <w:sz w:val="24"/>
          <w:szCs w:val="24"/>
        </w:rPr>
      </w:pPr>
      <w:r w:rsidRPr="540DB234">
        <w:rPr>
          <w:sz w:val="24"/>
          <w:szCs w:val="24"/>
        </w:rPr>
        <w:t>Later development (see section 3.a.) see the steps for this use case further simplified.</w:t>
      </w:r>
    </w:p>
    <w:p w14:paraId="0A0178E7" w14:textId="3A9024CE" w:rsidR="00D028CD" w:rsidRDefault="00EE6EDC" w:rsidP="00D028CD">
      <w:r>
        <w:rPr>
          <w:noProof/>
        </w:rPr>
        <w:object w:dxaOrig="7495" w:dyaOrig="20864" w14:anchorId="501CFEE0">
          <v:shape id="_x0000_i1027" type="#_x0000_t75" style="width:232.8pt;height:9in" o:ole="">
            <v:imagedata r:id="rId12" o:title=""/>
          </v:shape>
          <o:OLEObject Type="Embed" ProgID="Visio.Drawing.15" ShapeID="_x0000_i1027" DrawAspect="Content" ObjectID="_1547169221" r:id="rId13"/>
        </w:object>
      </w:r>
    </w:p>
    <w:p w14:paraId="7587E4E5" w14:textId="77777777" w:rsidR="00D028CD" w:rsidRDefault="540DB234" w:rsidP="540DB234">
      <w:pPr>
        <w:rPr>
          <w:sz w:val="24"/>
          <w:szCs w:val="24"/>
        </w:rPr>
      </w:pPr>
      <w:r w:rsidRPr="540DB234">
        <w:rPr>
          <w:sz w:val="24"/>
          <w:szCs w:val="24"/>
        </w:rPr>
        <w:lastRenderedPageBreak/>
        <w:t xml:space="preserve">Sequence diagram for </w:t>
      </w:r>
      <w:r w:rsidRPr="540DB234">
        <w:rPr>
          <w:b/>
          <w:bCs/>
          <w:i/>
          <w:iCs/>
          <w:sz w:val="24"/>
          <w:szCs w:val="24"/>
        </w:rPr>
        <w:t xml:space="preserve">Create patient </w:t>
      </w:r>
      <w:r w:rsidRPr="540DB234">
        <w:rPr>
          <w:sz w:val="24"/>
          <w:szCs w:val="24"/>
        </w:rPr>
        <w:t>use case</w:t>
      </w:r>
    </w:p>
    <w:p w14:paraId="16536CE3" w14:textId="2554687A" w:rsidR="004512C1" w:rsidRDefault="004512C1">
      <w:pPr>
        <w:rPr>
          <w:noProof/>
        </w:rPr>
      </w:pPr>
    </w:p>
    <w:p w14:paraId="7965211F" w14:textId="7E18BE8F" w:rsidR="00D028CD" w:rsidRPr="00614176" w:rsidRDefault="00EE6EDC" w:rsidP="00D028CD">
      <w:r>
        <w:rPr>
          <w:noProof/>
        </w:rPr>
        <w:object w:dxaOrig="7925" w:dyaOrig="10361" w14:anchorId="036AB4D1">
          <v:shape id="_x0000_i1028" type="#_x0000_t75" style="width:396.6pt;height:517.8pt" o:ole="">
            <v:imagedata r:id="rId14" o:title=""/>
          </v:shape>
          <o:OLEObject Type="Embed" ProgID="Visio.Drawing.15" ShapeID="_x0000_i1028" DrawAspect="Content" ObjectID="_1547169222" r:id="rId15"/>
        </w:object>
      </w:r>
    </w:p>
    <w:p w14:paraId="2351314D" w14:textId="77777777" w:rsidR="00D028CD" w:rsidRPr="00D028CD" w:rsidRDefault="00D028CD" w:rsidP="00D028CD"/>
    <w:p w14:paraId="49EF75EC" w14:textId="77777777" w:rsidR="004512C1" w:rsidRDefault="004512C1">
      <w:pPr>
        <w:rPr>
          <w:rFonts w:asciiTheme="majorHAnsi" w:eastAsiaTheme="majorEastAsia" w:hAnsiTheme="majorHAnsi" w:cstheme="majorBidi"/>
          <w:i/>
          <w:iCs/>
          <w:color w:val="2E74B5" w:themeColor="accent1" w:themeShade="BF"/>
        </w:rPr>
      </w:pPr>
      <w:r>
        <w:br w:type="page"/>
      </w:r>
    </w:p>
    <w:p w14:paraId="1A682373" w14:textId="3238D927" w:rsidR="00383E0F" w:rsidRDefault="540DB234">
      <w:pPr>
        <w:pStyle w:val="Heading4"/>
      </w:pPr>
      <w:r>
        <w:lastRenderedPageBreak/>
        <w:t>B: Create appointment use case</w:t>
      </w:r>
    </w:p>
    <w:p w14:paraId="34944836" w14:textId="77777777" w:rsidR="00D028CD" w:rsidRDefault="00D028CD" w:rsidP="00D028CD">
      <w:pPr>
        <w:spacing w:after="0"/>
      </w:pPr>
    </w:p>
    <w:p w14:paraId="380E8510" w14:textId="77777777" w:rsidR="00603D14" w:rsidRDefault="540DB234" w:rsidP="540DB234">
      <w:pPr>
        <w:spacing w:after="0" w:line="480" w:lineRule="auto"/>
        <w:rPr>
          <w:i/>
          <w:iCs/>
          <w:sz w:val="24"/>
          <w:szCs w:val="24"/>
        </w:rPr>
      </w:pPr>
      <w:r w:rsidRPr="540DB234">
        <w:rPr>
          <w:sz w:val="24"/>
          <w:szCs w:val="24"/>
        </w:rPr>
        <w:t xml:space="preserve">Use case diagram for </w:t>
      </w:r>
      <w:r w:rsidRPr="540DB234">
        <w:rPr>
          <w:b/>
          <w:bCs/>
          <w:i/>
          <w:iCs/>
          <w:sz w:val="24"/>
          <w:szCs w:val="24"/>
        </w:rPr>
        <w:t>Create appointment</w:t>
      </w:r>
    </w:p>
    <w:p w14:paraId="14C6D32B" w14:textId="71F77F86" w:rsidR="00D028CD" w:rsidRDefault="540DB234" w:rsidP="540DB234">
      <w:pPr>
        <w:spacing w:after="0" w:line="480" w:lineRule="auto"/>
        <w:rPr>
          <w:sz w:val="24"/>
          <w:szCs w:val="24"/>
        </w:rPr>
      </w:pPr>
      <w:r w:rsidRPr="540DB234">
        <w:rPr>
          <w:sz w:val="24"/>
          <w:szCs w:val="24"/>
        </w:rPr>
        <w:t>To create a new appointment, the clerk must add basic scheduling information as well as a patient, a medical service (the ‘treatment’ to be provided), and a medical professional to provide the service. Once this information has been entered in the appointment interface, a new appointment can be scheduled.</w:t>
      </w:r>
    </w:p>
    <w:p w14:paraId="0E98B0A9" w14:textId="77777777" w:rsidR="00D028CD" w:rsidRPr="004E430A" w:rsidRDefault="00D028CD" w:rsidP="00D028CD">
      <w:pPr>
        <w:spacing w:line="480" w:lineRule="auto"/>
      </w:pPr>
    </w:p>
    <w:p w14:paraId="2A9FC940" w14:textId="7F06C573" w:rsidR="00D028CD" w:rsidRDefault="00EE6EDC" w:rsidP="00D028CD">
      <w:r>
        <w:rPr>
          <w:noProof/>
        </w:rPr>
        <w:object w:dxaOrig="10477" w:dyaOrig="6485" w14:anchorId="2FA75672">
          <v:shape id="_x0000_i1029" type="#_x0000_t75" style="width:468pt;height:289.8pt" o:ole="">
            <v:imagedata r:id="rId16" o:title=""/>
          </v:shape>
          <o:OLEObject Type="Embed" ProgID="Visio.Drawing.15" ShapeID="_x0000_i1029" DrawAspect="Content" ObjectID="_1547169223" r:id="rId17"/>
        </w:object>
      </w:r>
    </w:p>
    <w:p w14:paraId="4EF871AB" w14:textId="77777777" w:rsidR="00D028CD" w:rsidRDefault="00D028CD" w:rsidP="00D028CD"/>
    <w:p w14:paraId="2C2D89A9" w14:textId="77777777" w:rsidR="00D028CD" w:rsidRDefault="00D028CD" w:rsidP="00D028CD"/>
    <w:p w14:paraId="6A06D862" w14:textId="77777777" w:rsidR="00D028CD" w:rsidRDefault="00D028CD" w:rsidP="00D028CD"/>
    <w:p w14:paraId="06339C35" w14:textId="77777777" w:rsidR="004512C1" w:rsidRDefault="004512C1">
      <w:pPr>
        <w:rPr>
          <w:sz w:val="24"/>
          <w:szCs w:val="24"/>
        </w:rPr>
      </w:pPr>
      <w:r>
        <w:rPr>
          <w:sz w:val="24"/>
          <w:szCs w:val="24"/>
        </w:rPr>
        <w:br w:type="page"/>
      </w:r>
    </w:p>
    <w:p w14:paraId="23A80617" w14:textId="58030069" w:rsidR="00D028CD" w:rsidRDefault="540DB234" w:rsidP="540DB234">
      <w:pPr>
        <w:rPr>
          <w:b/>
          <w:bCs/>
          <w:i/>
          <w:iCs/>
          <w:sz w:val="24"/>
          <w:szCs w:val="24"/>
        </w:rPr>
      </w:pPr>
      <w:r w:rsidRPr="540DB234">
        <w:rPr>
          <w:sz w:val="24"/>
          <w:szCs w:val="24"/>
        </w:rPr>
        <w:lastRenderedPageBreak/>
        <w:t xml:space="preserve">Fully developed use case description for </w:t>
      </w:r>
      <w:r w:rsidRPr="540DB234">
        <w:rPr>
          <w:b/>
          <w:bCs/>
          <w:i/>
          <w:iCs/>
          <w:sz w:val="24"/>
          <w:szCs w:val="24"/>
        </w:rPr>
        <w:t>Create appointment</w:t>
      </w:r>
    </w:p>
    <w:p w14:paraId="7FFE55B3" w14:textId="77777777" w:rsidR="00D028CD" w:rsidRPr="004E430A" w:rsidRDefault="540DB234" w:rsidP="540DB234">
      <w:pPr>
        <w:rPr>
          <w:sz w:val="24"/>
          <w:szCs w:val="24"/>
        </w:rPr>
      </w:pPr>
      <w:r w:rsidRPr="540DB234">
        <w:rPr>
          <w:sz w:val="24"/>
          <w:szCs w:val="24"/>
        </w:rPr>
        <w:t xml:space="preserve">Three of the Clinic’s essential reports depend directly on this use case. </w:t>
      </w:r>
    </w:p>
    <w:tbl>
      <w:tblPr>
        <w:tblStyle w:val="TableGrid"/>
        <w:tblW w:w="0" w:type="auto"/>
        <w:tblLook w:val="04A0" w:firstRow="1" w:lastRow="0" w:firstColumn="1" w:lastColumn="0" w:noHBand="0" w:noVBand="1"/>
      </w:tblPr>
      <w:tblGrid>
        <w:gridCol w:w="2122"/>
        <w:gridCol w:w="3614"/>
        <w:gridCol w:w="3614"/>
      </w:tblGrid>
      <w:tr w:rsidR="00D028CD" w14:paraId="6EA8FBB3" w14:textId="77777777" w:rsidTr="540DB234">
        <w:tc>
          <w:tcPr>
            <w:tcW w:w="2122" w:type="dxa"/>
          </w:tcPr>
          <w:p w14:paraId="5B2AC0D1" w14:textId="77777777" w:rsidR="00D028CD" w:rsidRPr="00334CC8" w:rsidRDefault="540DB234" w:rsidP="540DB234">
            <w:pPr>
              <w:rPr>
                <w:b/>
                <w:bCs/>
              </w:rPr>
            </w:pPr>
            <w:r w:rsidRPr="540DB234">
              <w:rPr>
                <w:b/>
                <w:bCs/>
              </w:rPr>
              <w:t>Use case name:</w:t>
            </w:r>
          </w:p>
        </w:tc>
        <w:tc>
          <w:tcPr>
            <w:tcW w:w="7228" w:type="dxa"/>
            <w:gridSpan w:val="2"/>
          </w:tcPr>
          <w:p w14:paraId="1233F775" w14:textId="77777777" w:rsidR="00D028CD" w:rsidRPr="00334CC8" w:rsidRDefault="540DB234" w:rsidP="00D028CD">
            <w:r w:rsidRPr="540DB234">
              <w:rPr>
                <w:i/>
                <w:iCs/>
              </w:rPr>
              <w:t>Create appointment.</w:t>
            </w:r>
          </w:p>
        </w:tc>
      </w:tr>
      <w:tr w:rsidR="00D028CD" w14:paraId="2519C326" w14:textId="77777777" w:rsidTr="540DB234">
        <w:tc>
          <w:tcPr>
            <w:tcW w:w="2122" w:type="dxa"/>
          </w:tcPr>
          <w:p w14:paraId="63CCE4B5" w14:textId="77777777" w:rsidR="00D028CD" w:rsidRPr="00334CC8" w:rsidRDefault="540DB234" w:rsidP="540DB234">
            <w:pPr>
              <w:rPr>
                <w:b/>
                <w:bCs/>
              </w:rPr>
            </w:pPr>
            <w:r w:rsidRPr="540DB234">
              <w:rPr>
                <w:b/>
                <w:bCs/>
              </w:rPr>
              <w:t>Scenario:</w:t>
            </w:r>
          </w:p>
        </w:tc>
        <w:tc>
          <w:tcPr>
            <w:tcW w:w="7228" w:type="dxa"/>
            <w:gridSpan w:val="2"/>
          </w:tcPr>
          <w:p w14:paraId="466ED622" w14:textId="77777777" w:rsidR="00D028CD" w:rsidRDefault="540DB234" w:rsidP="00D028CD">
            <w:r>
              <w:t>Schedule a new appointment.</w:t>
            </w:r>
          </w:p>
        </w:tc>
      </w:tr>
      <w:tr w:rsidR="00D028CD" w14:paraId="682237DB" w14:textId="77777777" w:rsidTr="540DB234">
        <w:tc>
          <w:tcPr>
            <w:tcW w:w="2122" w:type="dxa"/>
          </w:tcPr>
          <w:p w14:paraId="686058C0" w14:textId="77777777" w:rsidR="00D028CD" w:rsidRPr="00334CC8" w:rsidRDefault="540DB234" w:rsidP="540DB234">
            <w:pPr>
              <w:rPr>
                <w:b/>
                <w:bCs/>
              </w:rPr>
            </w:pPr>
            <w:r w:rsidRPr="540DB234">
              <w:rPr>
                <w:b/>
                <w:bCs/>
              </w:rPr>
              <w:t>Triggering Event:</w:t>
            </w:r>
          </w:p>
        </w:tc>
        <w:tc>
          <w:tcPr>
            <w:tcW w:w="7228" w:type="dxa"/>
            <w:gridSpan w:val="2"/>
          </w:tcPr>
          <w:p w14:paraId="5339B6AF" w14:textId="77777777" w:rsidR="00D028CD" w:rsidRDefault="540DB234" w:rsidP="00D028CD">
            <w:r>
              <w:t>Appointments clerk (Lisa Sung) wants to schedule a new appointment.</w:t>
            </w:r>
          </w:p>
        </w:tc>
      </w:tr>
      <w:tr w:rsidR="00D028CD" w14:paraId="6373F41B" w14:textId="77777777" w:rsidTr="540DB234">
        <w:tc>
          <w:tcPr>
            <w:tcW w:w="2122" w:type="dxa"/>
          </w:tcPr>
          <w:p w14:paraId="03C5B610" w14:textId="77777777" w:rsidR="00D028CD" w:rsidRPr="00334CC8" w:rsidRDefault="540DB234" w:rsidP="540DB234">
            <w:pPr>
              <w:rPr>
                <w:b/>
                <w:bCs/>
              </w:rPr>
            </w:pPr>
            <w:r w:rsidRPr="540DB234">
              <w:rPr>
                <w:b/>
                <w:bCs/>
              </w:rPr>
              <w:t>Brief description:</w:t>
            </w:r>
          </w:p>
        </w:tc>
        <w:tc>
          <w:tcPr>
            <w:tcW w:w="7228" w:type="dxa"/>
            <w:gridSpan w:val="2"/>
          </w:tcPr>
          <w:p w14:paraId="52E62DB2" w14:textId="77777777" w:rsidR="00D028CD" w:rsidRDefault="540DB234" w:rsidP="00D028CD">
            <w:r>
              <w:t>Appointments clerk (Lisa Sung) wants to schedule a new appointment in the system, granting the requesting patient access to the providers and services offered by the clinic.</w:t>
            </w:r>
          </w:p>
        </w:tc>
      </w:tr>
      <w:tr w:rsidR="00D028CD" w14:paraId="1C5A88E2" w14:textId="77777777" w:rsidTr="540DB234">
        <w:tc>
          <w:tcPr>
            <w:tcW w:w="2122" w:type="dxa"/>
          </w:tcPr>
          <w:p w14:paraId="7268A5F8" w14:textId="77777777" w:rsidR="00D028CD" w:rsidRPr="00334CC8" w:rsidRDefault="540DB234" w:rsidP="540DB234">
            <w:pPr>
              <w:rPr>
                <w:b/>
                <w:bCs/>
              </w:rPr>
            </w:pPr>
            <w:r w:rsidRPr="540DB234">
              <w:rPr>
                <w:b/>
                <w:bCs/>
              </w:rPr>
              <w:t>Actors:</w:t>
            </w:r>
          </w:p>
        </w:tc>
        <w:tc>
          <w:tcPr>
            <w:tcW w:w="7228" w:type="dxa"/>
            <w:gridSpan w:val="2"/>
          </w:tcPr>
          <w:p w14:paraId="33B40618" w14:textId="77777777" w:rsidR="00D028CD" w:rsidRDefault="540DB234" w:rsidP="00D028CD">
            <w:r>
              <w:t>Appointments clerk (Lisa Sung).</w:t>
            </w:r>
          </w:p>
        </w:tc>
      </w:tr>
      <w:tr w:rsidR="00D028CD" w14:paraId="290C1652" w14:textId="77777777" w:rsidTr="540DB234">
        <w:tc>
          <w:tcPr>
            <w:tcW w:w="2122" w:type="dxa"/>
          </w:tcPr>
          <w:p w14:paraId="5842087D" w14:textId="77777777" w:rsidR="00D028CD" w:rsidRPr="00334CC8" w:rsidRDefault="540DB234" w:rsidP="540DB234">
            <w:pPr>
              <w:rPr>
                <w:b/>
                <w:bCs/>
              </w:rPr>
            </w:pPr>
            <w:r w:rsidRPr="540DB234">
              <w:rPr>
                <w:b/>
                <w:bCs/>
              </w:rPr>
              <w:t>Related use cases:</w:t>
            </w:r>
          </w:p>
        </w:tc>
        <w:tc>
          <w:tcPr>
            <w:tcW w:w="7228" w:type="dxa"/>
            <w:gridSpan w:val="2"/>
          </w:tcPr>
          <w:p w14:paraId="784C7AB3" w14:textId="77777777" w:rsidR="00D028CD" w:rsidRPr="00D25FC8" w:rsidRDefault="540DB234" w:rsidP="00D028CD">
            <w:r>
              <w:t>A precondition for producing the</w:t>
            </w:r>
            <w:r w:rsidRPr="540DB234">
              <w:rPr>
                <w:i/>
                <w:iCs/>
              </w:rPr>
              <w:t xml:space="preserve"> </w:t>
            </w:r>
            <w:r>
              <w:t>Daily Appointment List, Call List and Reminder Postcards reports.</w:t>
            </w:r>
          </w:p>
        </w:tc>
      </w:tr>
      <w:tr w:rsidR="00D028CD" w14:paraId="03CEB568" w14:textId="77777777" w:rsidTr="540DB234">
        <w:tc>
          <w:tcPr>
            <w:tcW w:w="2122" w:type="dxa"/>
          </w:tcPr>
          <w:p w14:paraId="4FC113D7" w14:textId="77777777" w:rsidR="00D028CD" w:rsidRPr="00334CC8" w:rsidRDefault="540DB234" w:rsidP="540DB234">
            <w:pPr>
              <w:rPr>
                <w:b/>
                <w:bCs/>
              </w:rPr>
            </w:pPr>
            <w:r w:rsidRPr="540DB234">
              <w:rPr>
                <w:b/>
                <w:bCs/>
              </w:rPr>
              <w:t>Stakeholders:</w:t>
            </w:r>
          </w:p>
        </w:tc>
        <w:tc>
          <w:tcPr>
            <w:tcW w:w="7228" w:type="dxa"/>
            <w:gridSpan w:val="2"/>
          </w:tcPr>
          <w:p w14:paraId="3D2306F5" w14:textId="77777777" w:rsidR="00D028CD" w:rsidRDefault="540DB234" w:rsidP="00D028CD">
            <w:r>
              <w:t>Providers, office clerks, patients.</w:t>
            </w:r>
          </w:p>
        </w:tc>
      </w:tr>
      <w:tr w:rsidR="00D028CD" w14:paraId="3AC83C45" w14:textId="77777777" w:rsidTr="540DB234">
        <w:tc>
          <w:tcPr>
            <w:tcW w:w="2122" w:type="dxa"/>
          </w:tcPr>
          <w:p w14:paraId="2C120670" w14:textId="77777777" w:rsidR="00D028CD" w:rsidRPr="00334CC8" w:rsidRDefault="540DB234" w:rsidP="540DB234">
            <w:pPr>
              <w:rPr>
                <w:b/>
                <w:bCs/>
              </w:rPr>
            </w:pPr>
            <w:r w:rsidRPr="540DB234">
              <w:rPr>
                <w:b/>
                <w:bCs/>
              </w:rPr>
              <w:t>Preconditions:</w:t>
            </w:r>
          </w:p>
        </w:tc>
        <w:tc>
          <w:tcPr>
            <w:tcW w:w="7228" w:type="dxa"/>
            <w:gridSpan w:val="2"/>
          </w:tcPr>
          <w:p w14:paraId="4A8DBE3E" w14:textId="77777777" w:rsidR="00D028CD" w:rsidRDefault="540DB234" w:rsidP="00D028CD">
            <w:r>
              <w:t xml:space="preserve">A patient must have already been successfully created in the system. </w:t>
            </w:r>
          </w:p>
        </w:tc>
      </w:tr>
      <w:tr w:rsidR="00D028CD" w14:paraId="091360D1" w14:textId="77777777" w:rsidTr="540DB234">
        <w:tc>
          <w:tcPr>
            <w:tcW w:w="2122" w:type="dxa"/>
          </w:tcPr>
          <w:p w14:paraId="2EBD048D" w14:textId="77777777" w:rsidR="00D028CD" w:rsidRPr="00334CC8" w:rsidRDefault="540DB234" w:rsidP="540DB234">
            <w:pPr>
              <w:rPr>
                <w:b/>
                <w:bCs/>
              </w:rPr>
            </w:pPr>
            <w:r w:rsidRPr="540DB234">
              <w:rPr>
                <w:b/>
                <w:bCs/>
              </w:rPr>
              <w:t>Postconditions:</w:t>
            </w:r>
          </w:p>
        </w:tc>
        <w:tc>
          <w:tcPr>
            <w:tcW w:w="7228" w:type="dxa"/>
            <w:gridSpan w:val="2"/>
          </w:tcPr>
          <w:p w14:paraId="246454C4" w14:textId="77777777" w:rsidR="00D028CD" w:rsidRDefault="540DB234" w:rsidP="00D028CD">
            <w:r>
              <w:t>Appointments must be created and saved.</w:t>
            </w:r>
          </w:p>
          <w:p w14:paraId="381497E1" w14:textId="77777777" w:rsidR="00D028CD" w:rsidRDefault="540DB234" w:rsidP="00D028CD">
            <w:r>
              <w:t>Providers and services must be associated with the appointment.</w:t>
            </w:r>
          </w:p>
        </w:tc>
      </w:tr>
      <w:tr w:rsidR="00D028CD" w14:paraId="05BB6A99" w14:textId="77777777" w:rsidTr="540DB234">
        <w:trPr>
          <w:trHeight w:val="120"/>
        </w:trPr>
        <w:tc>
          <w:tcPr>
            <w:tcW w:w="2122" w:type="dxa"/>
            <w:vMerge w:val="restart"/>
          </w:tcPr>
          <w:p w14:paraId="4775EFBE" w14:textId="77777777" w:rsidR="00D028CD" w:rsidRDefault="540DB234" w:rsidP="540DB234">
            <w:pPr>
              <w:rPr>
                <w:b/>
                <w:bCs/>
              </w:rPr>
            </w:pPr>
            <w:r w:rsidRPr="540DB234">
              <w:rPr>
                <w:b/>
                <w:bCs/>
              </w:rPr>
              <w:t>Flow of activities:</w:t>
            </w:r>
          </w:p>
        </w:tc>
        <w:tc>
          <w:tcPr>
            <w:tcW w:w="3614" w:type="dxa"/>
          </w:tcPr>
          <w:p w14:paraId="127B203F" w14:textId="77777777" w:rsidR="00D028CD" w:rsidRPr="00D25FC8" w:rsidRDefault="540DB234" w:rsidP="540DB234">
            <w:pPr>
              <w:jc w:val="center"/>
              <w:rPr>
                <w:b/>
                <w:bCs/>
              </w:rPr>
            </w:pPr>
            <w:r w:rsidRPr="540DB234">
              <w:rPr>
                <w:b/>
                <w:bCs/>
              </w:rPr>
              <w:t>Actor</w:t>
            </w:r>
          </w:p>
        </w:tc>
        <w:tc>
          <w:tcPr>
            <w:tcW w:w="3614" w:type="dxa"/>
          </w:tcPr>
          <w:p w14:paraId="1890CAA9" w14:textId="77777777" w:rsidR="00D028CD" w:rsidRPr="00D25FC8" w:rsidRDefault="540DB234" w:rsidP="540DB234">
            <w:pPr>
              <w:jc w:val="center"/>
              <w:rPr>
                <w:b/>
                <w:bCs/>
              </w:rPr>
            </w:pPr>
            <w:r w:rsidRPr="540DB234">
              <w:rPr>
                <w:b/>
                <w:bCs/>
              </w:rPr>
              <w:t>System</w:t>
            </w:r>
          </w:p>
        </w:tc>
      </w:tr>
      <w:tr w:rsidR="00D028CD" w14:paraId="3788A496" w14:textId="77777777" w:rsidTr="540DB234">
        <w:trPr>
          <w:trHeight w:val="120"/>
        </w:trPr>
        <w:tc>
          <w:tcPr>
            <w:tcW w:w="2122" w:type="dxa"/>
            <w:vMerge/>
          </w:tcPr>
          <w:p w14:paraId="01F521B7" w14:textId="77777777" w:rsidR="00D028CD" w:rsidRDefault="00D028CD" w:rsidP="00D028CD">
            <w:pPr>
              <w:rPr>
                <w:b/>
              </w:rPr>
            </w:pPr>
          </w:p>
        </w:tc>
        <w:tc>
          <w:tcPr>
            <w:tcW w:w="3614" w:type="dxa"/>
          </w:tcPr>
          <w:p w14:paraId="341B0A73" w14:textId="77777777" w:rsidR="00D028CD" w:rsidRDefault="540DB234" w:rsidP="00D028CD">
            <w:r>
              <w:t>1. Clerk indicates desire to create appointment, adds patient and enters basic appointment information.</w:t>
            </w:r>
          </w:p>
          <w:p w14:paraId="0C6CB4A0" w14:textId="77777777" w:rsidR="00D028CD" w:rsidRDefault="00D028CD" w:rsidP="00D028CD"/>
          <w:p w14:paraId="415A163F" w14:textId="77777777" w:rsidR="00D028CD" w:rsidRDefault="00D028CD" w:rsidP="00D028CD"/>
          <w:p w14:paraId="38144A9A" w14:textId="77777777" w:rsidR="00D028CD" w:rsidRDefault="00D028CD" w:rsidP="00D028CD"/>
          <w:p w14:paraId="7D7EB601" w14:textId="77777777" w:rsidR="00D028CD" w:rsidRDefault="540DB234" w:rsidP="00D028CD">
            <w:r>
              <w:t>2. Clerk selects the patient requested service(s).</w:t>
            </w:r>
          </w:p>
          <w:p w14:paraId="0119502F" w14:textId="77777777" w:rsidR="00D028CD" w:rsidRDefault="00D028CD" w:rsidP="00D028CD"/>
          <w:p w14:paraId="4325CC74" w14:textId="77777777" w:rsidR="00D028CD" w:rsidRDefault="00D028CD" w:rsidP="00D028CD"/>
          <w:p w14:paraId="1C214C85" w14:textId="77777777" w:rsidR="00D028CD" w:rsidRDefault="00D028CD" w:rsidP="00D028CD"/>
          <w:p w14:paraId="4481491B" w14:textId="77777777" w:rsidR="00D028CD" w:rsidRDefault="540DB234" w:rsidP="00D028CD">
            <w:r>
              <w:t>3. Clerk selects the appointment’s provider.</w:t>
            </w:r>
          </w:p>
        </w:tc>
        <w:tc>
          <w:tcPr>
            <w:tcW w:w="3614" w:type="dxa"/>
          </w:tcPr>
          <w:p w14:paraId="2EDE72E4" w14:textId="77777777" w:rsidR="00D028CD" w:rsidRDefault="540DB234" w:rsidP="00D028CD">
            <w:r>
              <w:t>1.1 System creates a new appointment and adds patient to the appointment.</w:t>
            </w:r>
          </w:p>
          <w:p w14:paraId="26EA65C1" w14:textId="77777777" w:rsidR="00D028CD" w:rsidRDefault="540DB234" w:rsidP="00D028CD">
            <w:r>
              <w:t xml:space="preserve">1.2 System prompts clerk to select the patient requested service(s). </w:t>
            </w:r>
          </w:p>
          <w:p w14:paraId="094E5730" w14:textId="77777777" w:rsidR="00D028CD" w:rsidRDefault="00D028CD" w:rsidP="00D028CD"/>
          <w:p w14:paraId="1D737726" w14:textId="77777777" w:rsidR="00D028CD" w:rsidRDefault="540DB234" w:rsidP="00D028CD">
            <w:r>
              <w:t>2.1 System adds service to the appointment.</w:t>
            </w:r>
          </w:p>
          <w:p w14:paraId="71AEB4CF" w14:textId="77777777" w:rsidR="00D028CD" w:rsidRDefault="540DB234" w:rsidP="00D028CD">
            <w:r>
              <w:t>2.2 System prompts clerk to select the appointment’s provider.</w:t>
            </w:r>
          </w:p>
          <w:p w14:paraId="565B5864" w14:textId="77777777" w:rsidR="00D028CD" w:rsidRDefault="00D028CD" w:rsidP="00D028CD"/>
          <w:p w14:paraId="095AE373" w14:textId="77777777" w:rsidR="00D028CD" w:rsidRDefault="540DB234" w:rsidP="00D028CD">
            <w:r>
              <w:t>3.1 System adds provider to the patient.</w:t>
            </w:r>
          </w:p>
          <w:p w14:paraId="7ED47490" w14:textId="77777777" w:rsidR="00D028CD" w:rsidRDefault="540DB234" w:rsidP="00D028CD">
            <w:r>
              <w:t>3.2 System returns valid appointment account details.</w:t>
            </w:r>
          </w:p>
        </w:tc>
      </w:tr>
      <w:tr w:rsidR="00D028CD" w14:paraId="1F82FDF6" w14:textId="77777777" w:rsidTr="540DB234">
        <w:tc>
          <w:tcPr>
            <w:tcW w:w="2122" w:type="dxa"/>
          </w:tcPr>
          <w:p w14:paraId="101ED41B" w14:textId="77777777" w:rsidR="00D028CD" w:rsidRDefault="540DB234" w:rsidP="540DB234">
            <w:pPr>
              <w:rPr>
                <w:b/>
                <w:bCs/>
              </w:rPr>
            </w:pPr>
            <w:r w:rsidRPr="540DB234">
              <w:rPr>
                <w:b/>
                <w:bCs/>
              </w:rPr>
              <w:t>Exception</w:t>
            </w:r>
          </w:p>
          <w:p w14:paraId="09BBB979" w14:textId="77777777" w:rsidR="00D028CD" w:rsidRPr="00334CC8" w:rsidRDefault="540DB234" w:rsidP="540DB234">
            <w:pPr>
              <w:rPr>
                <w:b/>
                <w:bCs/>
              </w:rPr>
            </w:pPr>
            <w:r w:rsidRPr="540DB234">
              <w:rPr>
                <w:b/>
                <w:bCs/>
              </w:rPr>
              <w:t>Conditions:</w:t>
            </w:r>
          </w:p>
        </w:tc>
        <w:tc>
          <w:tcPr>
            <w:tcW w:w="7228" w:type="dxa"/>
            <w:gridSpan w:val="2"/>
          </w:tcPr>
          <w:p w14:paraId="01C70A23" w14:textId="77777777" w:rsidR="00D028CD" w:rsidRDefault="540DB234" w:rsidP="00D028CD">
            <w:r>
              <w:t>1.1 Basic appointment data is incomplete. The patient is restricted from receiving Clinic services (see Assumptions).</w:t>
            </w:r>
          </w:p>
          <w:p w14:paraId="4BDC9683" w14:textId="77777777" w:rsidR="00D028CD" w:rsidRDefault="540DB234" w:rsidP="00D028CD">
            <w:r>
              <w:t>2.1 The service is not currently offered (see Assumptions).</w:t>
            </w:r>
          </w:p>
          <w:p w14:paraId="68870977" w14:textId="77777777" w:rsidR="00D028CD" w:rsidRDefault="540DB234" w:rsidP="00D028CD">
            <w:r>
              <w:t xml:space="preserve">3.1 The provider is not currently available. </w:t>
            </w:r>
          </w:p>
        </w:tc>
      </w:tr>
    </w:tbl>
    <w:p w14:paraId="7F559723" w14:textId="77777777" w:rsidR="00D028CD" w:rsidRDefault="00D028CD" w:rsidP="00D028CD"/>
    <w:p w14:paraId="11941294" w14:textId="77777777" w:rsidR="00D028CD" w:rsidRDefault="540DB234" w:rsidP="540DB234">
      <w:pPr>
        <w:rPr>
          <w:sz w:val="24"/>
          <w:szCs w:val="24"/>
        </w:rPr>
      </w:pPr>
      <w:r w:rsidRPr="540DB234">
        <w:rPr>
          <w:sz w:val="24"/>
          <w:szCs w:val="24"/>
        </w:rPr>
        <w:t xml:space="preserve">Activity diagram for </w:t>
      </w:r>
      <w:r w:rsidRPr="540DB234">
        <w:rPr>
          <w:b/>
          <w:bCs/>
          <w:i/>
          <w:iCs/>
          <w:sz w:val="24"/>
          <w:szCs w:val="24"/>
        </w:rPr>
        <w:t>Create appointment</w:t>
      </w:r>
      <w:r w:rsidRPr="540DB234">
        <w:rPr>
          <w:i/>
          <w:iCs/>
          <w:sz w:val="24"/>
          <w:szCs w:val="24"/>
        </w:rPr>
        <w:t xml:space="preserve"> </w:t>
      </w:r>
      <w:r w:rsidRPr="540DB234">
        <w:rPr>
          <w:sz w:val="24"/>
          <w:szCs w:val="24"/>
        </w:rPr>
        <w:t>use case</w:t>
      </w:r>
    </w:p>
    <w:p w14:paraId="78996ACA" w14:textId="77777777" w:rsidR="00D028CD" w:rsidRDefault="540DB234" w:rsidP="540DB234">
      <w:pPr>
        <w:rPr>
          <w:sz w:val="24"/>
          <w:szCs w:val="24"/>
        </w:rPr>
      </w:pPr>
      <w:r w:rsidRPr="540DB234">
        <w:rPr>
          <w:sz w:val="24"/>
          <w:szCs w:val="24"/>
        </w:rPr>
        <w:t xml:space="preserve">In order to create the appointment, the clerk should be able to pull existing patient, provider and service </w:t>
      </w:r>
    </w:p>
    <w:p w14:paraId="30A2BBF9" w14:textId="77777777" w:rsidR="00D028CD" w:rsidRDefault="540DB234" w:rsidP="540DB234">
      <w:pPr>
        <w:rPr>
          <w:sz w:val="24"/>
          <w:szCs w:val="24"/>
        </w:rPr>
      </w:pPr>
      <w:r w:rsidRPr="540DB234">
        <w:rPr>
          <w:sz w:val="24"/>
          <w:szCs w:val="24"/>
        </w:rPr>
        <w:t xml:space="preserve">information from the database through intuitive search controls. </w:t>
      </w:r>
    </w:p>
    <w:p w14:paraId="6E120B35" w14:textId="7E2DBC81" w:rsidR="00D028CD" w:rsidRPr="00A323D2" w:rsidRDefault="00EE6EDC" w:rsidP="00D028CD">
      <w:r>
        <w:rPr>
          <w:noProof/>
        </w:rPr>
        <w:object w:dxaOrig="12996" w:dyaOrig="15407" w14:anchorId="41AC26CF">
          <v:shape id="_x0000_i1030" type="#_x0000_t75" style="width:468pt;height:554.4pt" o:ole="">
            <v:imagedata r:id="rId18" o:title=""/>
          </v:shape>
          <o:OLEObject Type="Embed" ProgID="Visio.Drawing.15" ShapeID="_x0000_i1030" DrawAspect="Content" ObjectID="_1547169224" r:id="rId19"/>
        </w:object>
      </w:r>
    </w:p>
    <w:p w14:paraId="4544E298" w14:textId="77777777" w:rsidR="00D028CD" w:rsidRDefault="00D028CD" w:rsidP="00D028CD"/>
    <w:p w14:paraId="756FF90E" w14:textId="77777777" w:rsidR="004512C1" w:rsidRDefault="004512C1">
      <w:pPr>
        <w:rPr>
          <w:sz w:val="24"/>
          <w:szCs w:val="24"/>
        </w:rPr>
      </w:pPr>
      <w:r>
        <w:rPr>
          <w:sz w:val="24"/>
          <w:szCs w:val="24"/>
        </w:rPr>
        <w:br w:type="page"/>
      </w:r>
    </w:p>
    <w:p w14:paraId="7EB5C23F" w14:textId="42CE0A5A" w:rsidR="00D028CD" w:rsidRDefault="540DB234" w:rsidP="540DB234">
      <w:pPr>
        <w:rPr>
          <w:sz w:val="24"/>
          <w:szCs w:val="24"/>
        </w:rPr>
      </w:pPr>
      <w:r w:rsidRPr="540DB234">
        <w:rPr>
          <w:sz w:val="24"/>
          <w:szCs w:val="24"/>
        </w:rPr>
        <w:lastRenderedPageBreak/>
        <w:t xml:space="preserve">Sequence diagram for </w:t>
      </w:r>
      <w:r w:rsidRPr="540DB234">
        <w:rPr>
          <w:b/>
          <w:bCs/>
          <w:i/>
          <w:iCs/>
          <w:sz w:val="24"/>
          <w:szCs w:val="24"/>
        </w:rPr>
        <w:t>Create Appointment</w:t>
      </w:r>
      <w:r w:rsidRPr="540DB234">
        <w:rPr>
          <w:sz w:val="24"/>
          <w:szCs w:val="24"/>
        </w:rPr>
        <w:t xml:space="preserve"> use case</w:t>
      </w:r>
    </w:p>
    <w:p w14:paraId="1DE9F3B5" w14:textId="77777777" w:rsidR="00D028CD" w:rsidRDefault="540DB234" w:rsidP="540DB234">
      <w:pPr>
        <w:rPr>
          <w:sz w:val="24"/>
          <w:szCs w:val="24"/>
        </w:rPr>
      </w:pPr>
      <w:r w:rsidRPr="540DB234">
        <w:rPr>
          <w:sz w:val="24"/>
          <w:szCs w:val="24"/>
        </w:rPr>
        <w:t>Showing the information sent by the clerk and returned by the system.</w:t>
      </w:r>
    </w:p>
    <w:p w14:paraId="7DD67077" w14:textId="48566595" w:rsidR="00D028CD" w:rsidRPr="00D028CD" w:rsidRDefault="00EE6EDC" w:rsidP="00D028CD">
      <w:r>
        <w:rPr>
          <w:noProof/>
        </w:rPr>
        <w:object w:dxaOrig="7925" w:dyaOrig="8943" w14:anchorId="0459B369">
          <v:shape id="_x0000_i1031" type="#_x0000_t75" style="width:396.6pt;height:447pt" o:ole="">
            <v:imagedata r:id="rId20" o:title=""/>
          </v:shape>
          <o:OLEObject Type="Embed" ProgID="Visio.Drawing.15" ShapeID="_x0000_i1031" DrawAspect="Content" ObjectID="_1547169225" r:id="rId21"/>
        </w:object>
      </w:r>
    </w:p>
    <w:p w14:paraId="7AD45F59" w14:textId="1076EA73" w:rsidR="00383E0F" w:rsidRDefault="540DB234">
      <w:pPr>
        <w:pStyle w:val="Heading4"/>
      </w:pPr>
      <w:r>
        <w:t>C: Create bill use case</w:t>
      </w:r>
    </w:p>
    <w:p w14:paraId="3D0CF334" w14:textId="77777777" w:rsidR="00D028CD" w:rsidRPr="00D028CD" w:rsidRDefault="00D028CD" w:rsidP="00D028CD"/>
    <w:p w14:paraId="2A512E24" w14:textId="77777777" w:rsidR="00D028CD" w:rsidRDefault="540DB234" w:rsidP="540DB234">
      <w:pPr>
        <w:rPr>
          <w:b/>
          <w:bCs/>
          <w:i/>
          <w:iCs/>
          <w:sz w:val="24"/>
          <w:szCs w:val="24"/>
        </w:rPr>
      </w:pPr>
      <w:r w:rsidRPr="540DB234">
        <w:rPr>
          <w:sz w:val="24"/>
          <w:szCs w:val="24"/>
        </w:rPr>
        <w:t xml:space="preserve">Use case diagram for </w:t>
      </w:r>
      <w:r w:rsidRPr="540DB234">
        <w:rPr>
          <w:b/>
          <w:bCs/>
          <w:i/>
          <w:iCs/>
          <w:sz w:val="24"/>
          <w:szCs w:val="24"/>
        </w:rPr>
        <w:t>Create bill</w:t>
      </w:r>
    </w:p>
    <w:p w14:paraId="1C4DFFDF" w14:textId="77777777" w:rsidR="00D028CD" w:rsidRDefault="540DB234" w:rsidP="540DB234">
      <w:pPr>
        <w:spacing w:line="480" w:lineRule="auto"/>
        <w:rPr>
          <w:sz w:val="24"/>
          <w:szCs w:val="24"/>
        </w:rPr>
      </w:pPr>
      <w:r w:rsidRPr="540DB234">
        <w:rPr>
          <w:sz w:val="24"/>
          <w:szCs w:val="24"/>
        </w:rPr>
        <w:t xml:space="preserve">A bill must be created before a statement can be sent to the patient. However, bills aren’t generated automatically by the system in the way that statements are. Rather, they must be manually created by the accounting clerk. </w:t>
      </w:r>
    </w:p>
    <w:p w14:paraId="775DC95A" w14:textId="20241B81" w:rsidR="00D028CD" w:rsidRDefault="00EE6EDC" w:rsidP="00D028CD">
      <w:r>
        <w:rPr>
          <w:noProof/>
        </w:rPr>
        <w:object w:dxaOrig="10262" w:dyaOrig="6485" w14:anchorId="00447F51">
          <v:shape id="_x0000_i1032" type="#_x0000_t75" style="width:468pt;height:295.8pt" o:ole="">
            <v:imagedata r:id="rId22" o:title=""/>
          </v:shape>
          <o:OLEObject Type="Embed" ProgID="Visio.Drawing.15" ShapeID="_x0000_i1032" DrawAspect="Content" ObjectID="_1547169226" r:id="rId23"/>
        </w:object>
      </w:r>
    </w:p>
    <w:p w14:paraId="64027C80" w14:textId="77777777" w:rsidR="00D028CD" w:rsidRDefault="00D028CD" w:rsidP="00D028CD"/>
    <w:p w14:paraId="4E6F2F9D" w14:textId="77777777" w:rsidR="00D028CD" w:rsidRDefault="00D028CD" w:rsidP="00D028CD"/>
    <w:p w14:paraId="1A827035" w14:textId="77777777" w:rsidR="00D028CD" w:rsidRDefault="540DB234" w:rsidP="540DB234">
      <w:pPr>
        <w:rPr>
          <w:b/>
          <w:bCs/>
          <w:i/>
          <w:iCs/>
          <w:sz w:val="24"/>
          <w:szCs w:val="24"/>
        </w:rPr>
      </w:pPr>
      <w:r w:rsidRPr="540DB234">
        <w:rPr>
          <w:sz w:val="24"/>
          <w:szCs w:val="24"/>
        </w:rPr>
        <w:t xml:space="preserve">Fully developed use case description for </w:t>
      </w:r>
      <w:r w:rsidRPr="540DB234">
        <w:rPr>
          <w:b/>
          <w:bCs/>
          <w:i/>
          <w:iCs/>
          <w:sz w:val="24"/>
          <w:szCs w:val="24"/>
        </w:rPr>
        <w:t>Create bill</w:t>
      </w:r>
    </w:p>
    <w:tbl>
      <w:tblPr>
        <w:tblStyle w:val="TableGrid"/>
        <w:tblW w:w="0" w:type="auto"/>
        <w:tblLook w:val="04A0" w:firstRow="1" w:lastRow="0" w:firstColumn="1" w:lastColumn="0" w:noHBand="0" w:noVBand="1"/>
      </w:tblPr>
      <w:tblGrid>
        <w:gridCol w:w="2122"/>
        <w:gridCol w:w="3614"/>
        <w:gridCol w:w="3614"/>
      </w:tblGrid>
      <w:tr w:rsidR="00D028CD" w14:paraId="2545250B" w14:textId="77777777" w:rsidTr="7CFFAFA2">
        <w:tc>
          <w:tcPr>
            <w:tcW w:w="2122" w:type="dxa"/>
          </w:tcPr>
          <w:p w14:paraId="19175063" w14:textId="77777777" w:rsidR="00D028CD" w:rsidRPr="00334CC8" w:rsidRDefault="540DB234" w:rsidP="540DB234">
            <w:pPr>
              <w:rPr>
                <w:b/>
                <w:bCs/>
              </w:rPr>
            </w:pPr>
            <w:r w:rsidRPr="540DB234">
              <w:rPr>
                <w:b/>
                <w:bCs/>
              </w:rPr>
              <w:t>Use case name:</w:t>
            </w:r>
          </w:p>
        </w:tc>
        <w:tc>
          <w:tcPr>
            <w:tcW w:w="7228" w:type="dxa"/>
            <w:gridSpan w:val="2"/>
          </w:tcPr>
          <w:p w14:paraId="2E73A31C" w14:textId="77777777" w:rsidR="00D028CD" w:rsidRPr="00334CC8" w:rsidRDefault="540DB234" w:rsidP="00D028CD">
            <w:r w:rsidRPr="540DB234">
              <w:rPr>
                <w:i/>
                <w:iCs/>
              </w:rPr>
              <w:t>Create bill.</w:t>
            </w:r>
          </w:p>
        </w:tc>
      </w:tr>
      <w:tr w:rsidR="00D028CD" w14:paraId="651D918D" w14:textId="77777777" w:rsidTr="7CFFAFA2">
        <w:tc>
          <w:tcPr>
            <w:tcW w:w="2122" w:type="dxa"/>
          </w:tcPr>
          <w:p w14:paraId="68AACF7D" w14:textId="77777777" w:rsidR="00D028CD" w:rsidRPr="00334CC8" w:rsidRDefault="540DB234" w:rsidP="540DB234">
            <w:pPr>
              <w:rPr>
                <w:b/>
                <w:bCs/>
              </w:rPr>
            </w:pPr>
            <w:r w:rsidRPr="540DB234">
              <w:rPr>
                <w:b/>
                <w:bCs/>
              </w:rPr>
              <w:t>Scenario:</w:t>
            </w:r>
          </w:p>
        </w:tc>
        <w:tc>
          <w:tcPr>
            <w:tcW w:w="7228" w:type="dxa"/>
            <w:gridSpan w:val="2"/>
          </w:tcPr>
          <w:p w14:paraId="7BE6ECF6" w14:textId="77777777" w:rsidR="00D028CD" w:rsidRDefault="540DB234" w:rsidP="00D028CD">
            <w:r>
              <w:t>Create a bill for appointment service charges.</w:t>
            </w:r>
          </w:p>
        </w:tc>
      </w:tr>
      <w:tr w:rsidR="00D028CD" w14:paraId="7A2BC5C1" w14:textId="77777777" w:rsidTr="7CFFAFA2">
        <w:tc>
          <w:tcPr>
            <w:tcW w:w="2122" w:type="dxa"/>
          </w:tcPr>
          <w:p w14:paraId="3A65B58D" w14:textId="77777777" w:rsidR="00D028CD" w:rsidRPr="00334CC8" w:rsidRDefault="540DB234" w:rsidP="540DB234">
            <w:pPr>
              <w:rPr>
                <w:b/>
                <w:bCs/>
              </w:rPr>
            </w:pPr>
            <w:r w:rsidRPr="540DB234">
              <w:rPr>
                <w:b/>
                <w:bCs/>
              </w:rPr>
              <w:t>Triggering Event:</w:t>
            </w:r>
          </w:p>
        </w:tc>
        <w:tc>
          <w:tcPr>
            <w:tcW w:w="7228" w:type="dxa"/>
            <w:gridSpan w:val="2"/>
          </w:tcPr>
          <w:p w14:paraId="6AF2A834" w14:textId="77777777" w:rsidR="00D028CD" w:rsidRDefault="7CFFAFA2" w:rsidP="00D028CD">
            <w:r>
              <w:t>Accounting clerk (Tom Capaletti) wants to create a bill for the service charges of an appointment.</w:t>
            </w:r>
          </w:p>
        </w:tc>
      </w:tr>
      <w:tr w:rsidR="00D028CD" w14:paraId="35F4A0D0" w14:textId="77777777" w:rsidTr="7CFFAFA2">
        <w:tc>
          <w:tcPr>
            <w:tcW w:w="2122" w:type="dxa"/>
          </w:tcPr>
          <w:p w14:paraId="7C4E687B" w14:textId="77777777" w:rsidR="00D028CD" w:rsidRPr="00334CC8" w:rsidRDefault="540DB234" w:rsidP="540DB234">
            <w:pPr>
              <w:rPr>
                <w:b/>
                <w:bCs/>
              </w:rPr>
            </w:pPr>
            <w:r w:rsidRPr="540DB234">
              <w:rPr>
                <w:b/>
                <w:bCs/>
              </w:rPr>
              <w:t>Brief description:</w:t>
            </w:r>
          </w:p>
        </w:tc>
        <w:tc>
          <w:tcPr>
            <w:tcW w:w="7228" w:type="dxa"/>
            <w:gridSpan w:val="2"/>
          </w:tcPr>
          <w:p w14:paraId="670B4220" w14:textId="77777777" w:rsidR="00D028CD" w:rsidRDefault="540DB234" w:rsidP="00D028CD">
            <w:r>
              <w:t>A bill must be confirmed manually by the Accounting clerk, for a patient, on or after the date of that patient’s appointment.</w:t>
            </w:r>
          </w:p>
        </w:tc>
      </w:tr>
      <w:tr w:rsidR="00D028CD" w14:paraId="3EFBF493" w14:textId="77777777" w:rsidTr="7CFFAFA2">
        <w:tc>
          <w:tcPr>
            <w:tcW w:w="2122" w:type="dxa"/>
          </w:tcPr>
          <w:p w14:paraId="04CA2794" w14:textId="77777777" w:rsidR="00D028CD" w:rsidRPr="00334CC8" w:rsidRDefault="540DB234" w:rsidP="540DB234">
            <w:pPr>
              <w:rPr>
                <w:b/>
                <w:bCs/>
              </w:rPr>
            </w:pPr>
            <w:r w:rsidRPr="540DB234">
              <w:rPr>
                <w:b/>
                <w:bCs/>
              </w:rPr>
              <w:t>Actors:</w:t>
            </w:r>
          </w:p>
        </w:tc>
        <w:tc>
          <w:tcPr>
            <w:tcW w:w="7228" w:type="dxa"/>
            <w:gridSpan w:val="2"/>
          </w:tcPr>
          <w:p w14:paraId="5A5D0E57" w14:textId="77777777" w:rsidR="00D028CD" w:rsidRDefault="7CFFAFA2" w:rsidP="00D028CD">
            <w:r>
              <w:t>Accounting clerk (Tom Capaletti).</w:t>
            </w:r>
          </w:p>
        </w:tc>
      </w:tr>
      <w:tr w:rsidR="00D028CD" w14:paraId="068FCDA7" w14:textId="77777777" w:rsidTr="7CFFAFA2">
        <w:tc>
          <w:tcPr>
            <w:tcW w:w="2122" w:type="dxa"/>
          </w:tcPr>
          <w:p w14:paraId="62E2847E" w14:textId="77777777" w:rsidR="00D028CD" w:rsidRPr="00334CC8" w:rsidRDefault="540DB234" w:rsidP="540DB234">
            <w:pPr>
              <w:rPr>
                <w:b/>
                <w:bCs/>
              </w:rPr>
            </w:pPr>
            <w:r w:rsidRPr="540DB234">
              <w:rPr>
                <w:b/>
                <w:bCs/>
              </w:rPr>
              <w:t>Related use cases:</w:t>
            </w:r>
          </w:p>
        </w:tc>
        <w:tc>
          <w:tcPr>
            <w:tcW w:w="7228" w:type="dxa"/>
            <w:gridSpan w:val="2"/>
          </w:tcPr>
          <w:p w14:paraId="2701AE7E" w14:textId="77777777" w:rsidR="00D028CD" w:rsidRPr="00D25FC8" w:rsidRDefault="540DB234" w:rsidP="00D028CD">
            <w:r>
              <w:t xml:space="preserve">A precondition for the </w:t>
            </w:r>
            <w:r w:rsidRPr="540DB234">
              <w:rPr>
                <w:i/>
                <w:iCs/>
              </w:rPr>
              <w:t>Generate invoice</w:t>
            </w:r>
            <w:r>
              <w:t xml:space="preserve"> use case.</w:t>
            </w:r>
          </w:p>
        </w:tc>
      </w:tr>
      <w:tr w:rsidR="00D028CD" w14:paraId="3D103A57" w14:textId="77777777" w:rsidTr="7CFFAFA2">
        <w:tc>
          <w:tcPr>
            <w:tcW w:w="2122" w:type="dxa"/>
          </w:tcPr>
          <w:p w14:paraId="55D123C8" w14:textId="77777777" w:rsidR="00D028CD" w:rsidRPr="00334CC8" w:rsidRDefault="540DB234" w:rsidP="540DB234">
            <w:pPr>
              <w:rPr>
                <w:b/>
                <w:bCs/>
              </w:rPr>
            </w:pPr>
            <w:r w:rsidRPr="540DB234">
              <w:rPr>
                <w:b/>
                <w:bCs/>
              </w:rPr>
              <w:t>Stakeholders:</w:t>
            </w:r>
          </w:p>
        </w:tc>
        <w:tc>
          <w:tcPr>
            <w:tcW w:w="7228" w:type="dxa"/>
            <w:gridSpan w:val="2"/>
          </w:tcPr>
          <w:p w14:paraId="53569EA0" w14:textId="77777777" w:rsidR="00D028CD" w:rsidRDefault="540DB234" w:rsidP="00D028CD">
            <w:r>
              <w:t>Providers, office clerks, patients.</w:t>
            </w:r>
          </w:p>
        </w:tc>
      </w:tr>
      <w:tr w:rsidR="00D028CD" w14:paraId="1FD9E671" w14:textId="77777777" w:rsidTr="7CFFAFA2">
        <w:tc>
          <w:tcPr>
            <w:tcW w:w="2122" w:type="dxa"/>
          </w:tcPr>
          <w:p w14:paraId="329AE9C2" w14:textId="77777777" w:rsidR="00D028CD" w:rsidRPr="00334CC8" w:rsidRDefault="540DB234" w:rsidP="540DB234">
            <w:pPr>
              <w:rPr>
                <w:b/>
                <w:bCs/>
              </w:rPr>
            </w:pPr>
            <w:r w:rsidRPr="540DB234">
              <w:rPr>
                <w:b/>
                <w:bCs/>
              </w:rPr>
              <w:t>Preconditions:</w:t>
            </w:r>
          </w:p>
        </w:tc>
        <w:tc>
          <w:tcPr>
            <w:tcW w:w="7228" w:type="dxa"/>
            <w:gridSpan w:val="2"/>
          </w:tcPr>
          <w:p w14:paraId="7C067C42" w14:textId="77777777" w:rsidR="00D028CD" w:rsidRDefault="540DB234" w:rsidP="00D028CD">
            <w:r>
              <w:t xml:space="preserve">An appointment must have already been successfully created in the system. </w:t>
            </w:r>
          </w:p>
        </w:tc>
      </w:tr>
      <w:tr w:rsidR="00D028CD" w14:paraId="18828C08" w14:textId="77777777" w:rsidTr="7CFFAFA2">
        <w:tc>
          <w:tcPr>
            <w:tcW w:w="2122" w:type="dxa"/>
          </w:tcPr>
          <w:p w14:paraId="056A3746" w14:textId="77777777" w:rsidR="00D028CD" w:rsidRPr="00334CC8" w:rsidRDefault="540DB234" w:rsidP="540DB234">
            <w:pPr>
              <w:rPr>
                <w:b/>
                <w:bCs/>
              </w:rPr>
            </w:pPr>
            <w:r w:rsidRPr="540DB234">
              <w:rPr>
                <w:b/>
                <w:bCs/>
              </w:rPr>
              <w:t>Postconditions:</w:t>
            </w:r>
          </w:p>
        </w:tc>
        <w:tc>
          <w:tcPr>
            <w:tcW w:w="7228" w:type="dxa"/>
            <w:gridSpan w:val="2"/>
          </w:tcPr>
          <w:p w14:paraId="56D73113" w14:textId="77777777" w:rsidR="00D028CD" w:rsidRDefault="540DB234" w:rsidP="00D028CD">
            <w:r>
              <w:t>Charges must be applied to the patient’s household account (a bill is created).</w:t>
            </w:r>
          </w:p>
        </w:tc>
      </w:tr>
      <w:tr w:rsidR="00D028CD" w14:paraId="0A0E0355" w14:textId="77777777" w:rsidTr="7CFFAFA2">
        <w:trPr>
          <w:trHeight w:val="120"/>
        </w:trPr>
        <w:tc>
          <w:tcPr>
            <w:tcW w:w="2122" w:type="dxa"/>
            <w:vMerge w:val="restart"/>
          </w:tcPr>
          <w:p w14:paraId="6342D87C" w14:textId="77777777" w:rsidR="00D028CD" w:rsidRDefault="540DB234" w:rsidP="540DB234">
            <w:pPr>
              <w:rPr>
                <w:b/>
                <w:bCs/>
              </w:rPr>
            </w:pPr>
            <w:r w:rsidRPr="540DB234">
              <w:rPr>
                <w:b/>
                <w:bCs/>
              </w:rPr>
              <w:t>Flow of activities:</w:t>
            </w:r>
          </w:p>
        </w:tc>
        <w:tc>
          <w:tcPr>
            <w:tcW w:w="3614" w:type="dxa"/>
          </w:tcPr>
          <w:p w14:paraId="1677F520" w14:textId="77777777" w:rsidR="00D028CD" w:rsidRPr="00D25FC8" w:rsidRDefault="540DB234" w:rsidP="540DB234">
            <w:pPr>
              <w:jc w:val="center"/>
              <w:rPr>
                <w:b/>
                <w:bCs/>
              </w:rPr>
            </w:pPr>
            <w:r w:rsidRPr="540DB234">
              <w:rPr>
                <w:b/>
                <w:bCs/>
              </w:rPr>
              <w:t>Actor</w:t>
            </w:r>
          </w:p>
        </w:tc>
        <w:tc>
          <w:tcPr>
            <w:tcW w:w="3614" w:type="dxa"/>
          </w:tcPr>
          <w:p w14:paraId="13038B91" w14:textId="77777777" w:rsidR="00D028CD" w:rsidRPr="00D25FC8" w:rsidRDefault="540DB234" w:rsidP="540DB234">
            <w:pPr>
              <w:jc w:val="center"/>
              <w:rPr>
                <w:b/>
                <w:bCs/>
              </w:rPr>
            </w:pPr>
            <w:r w:rsidRPr="540DB234">
              <w:rPr>
                <w:b/>
                <w:bCs/>
              </w:rPr>
              <w:t>System</w:t>
            </w:r>
          </w:p>
        </w:tc>
      </w:tr>
      <w:tr w:rsidR="00D028CD" w14:paraId="15E95B96" w14:textId="77777777" w:rsidTr="7CFFAFA2">
        <w:trPr>
          <w:trHeight w:val="120"/>
        </w:trPr>
        <w:tc>
          <w:tcPr>
            <w:tcW w:w="2122" w:type="dxa"/>
            <w:vMerge/>
          </w:tcPr>
          <w:p w14:paraId="56A29C8F" w14:textId="77777777" w:rsidR="00D028CD" w:rsidRDefault="00D028CD" w:rsidP="00D028CD">
            <w:pPr>
              <w:rPr>
                <w:b/>
              </w:rPr>
            </w:pPr>
          </w:p>
        </w:tc>
        <w:tc>
          <w:tcPr>
            <w:tcW w:w="3614" w:type="dxa"/>
          </w:tcPr>
          <w:p w14:paraId="375CFB22" w14:textId="3E9BE2B7" w:rsidR="00D028CD" w:rsidRDefault="540DB234" w:rsidP="00D028CD">
            <w:r>
              <w:t>1. Clerk indicates desire to create bill based on an appointment.</w:t>
            </w:r>
          </w:p>
          <w:p w14:paraId="051B1162" w14:textId="77777777" w:rsidR="00D028CD" w:rsidRDefault="00D028CD" w:rsidP="00D028CD"/>
          <w:p w14:paraId="7A76A1C2" w14:textId="77777777" w:rsidR="00D028CD" w:rsidRDefault="00D028CD" w:rsidP="00D028CD"/>
        </w:tc>
        <w:tc>
          <w:tcPr>
            <w:tcW w:w="3614" w:type="dxa"/>
          </w:tcPr>
          <w:p w14:paraId="3428826B" w14:textId="1CD7C2CC" w:rsidR="00D028CD" w:rsidRDefault="540DB234" w:rsidP="00D028CD">
            <w:r>
              <w:t>1.1 System creates bill and applies the charges to the balance on the patient’s household.</w:t>
            </w:r>
          </w:p>
          <w:p w14:paraId="11200EED" w14:textId="20E3CB32" w:rsidR="00D028CD" w:rsidRDefault="540DB234" w:rsidP="006F4797">
            <w:r>
              <w:t>1.2 System returns bill creation confirmation.</w:t>
            </w:r>
          </w:p>
        </w:tc>
      </w:tr>
      <w:tr w:rsidR="00D028CD" w14:paraId="6AED9999" w14:textId="77777777" w:rsidTr="7CFFAFA2">
        <w:tc>
          <w:tcPr>
            <w:tcW w:w="2122" w:type="dxa"/>
          </w:tcPr>
          <w:p w14:paraId="346B59E4" w14:textId="77777777" w:rsidR="00D028CD" w:rsidRDefault="540DB234" w:rsidP="540DB234">
            <w:pPr>
              <w:rPr>
                <w:b/>
                <w:bCs/>
              </w:rPr>
            </w:pPr>
            <w:r w:rsidRPr="540DB234">
              <w:rPr>
                <w:b/>
                <w:bCs/>
              </w:rPr>
              <w:t>Exception</w:t>
            </w:r>
          </w:p>
          <w:p w14:paraId="156455D9" w14:textId="77777777" w:rsidR="00D028CD" w:rsidRPr="00334CC8" w:rsidRDefault="540DB234" w:rsidP="540DB234">
            <w:pPr>
              <w:rPr>
                <w:b/>
                <w:bCs/>
              </w:rPr>
            </w:pPr>
            <w:r w:rsidRPr="540DB234">
              <w:rPr>
                <w:b/>
                <w:bCs/>
              </w:rPr>
              <w:t>Conditions:</w:t>
            </w:r>
          </w:p>
        </w:tc>
        <w:tc>
          <w:tcPr>
            <w:tcW w:w="7228" w:type="dxa"/>
            <w:gridSpan w:val="2"/>
          </w:tcPr>
          <w:p w14:paraId="453E2D63" w14:textId="77777777" w:rsidR="00D028CD" w:rsidRDefault="540DB234" w:rsidP="00D028CD">
            <w:r>
              <w:t>1.1 Appointment has been rescheduled.</w:t>
            </w:r>
          </w:p>
          <w:p w14:paraId="7D601AB5" w14:textId="77777777" w:rsidR="00D028CD" w:rsidRDefault="00D028CD" w:rsidP="00D028CD">
            <w:r>
              <w:t xml:space="preserve"> </w:t>
            </w:r>
          </w:p>
        </w:tc>
      </w:tr>
    </w:tbl>
    <w:p w14:paraId="382A688F" w14:textId="77777777" w:rsidR="00D028CD" w:rsidRDefault="00D028CD" w:rsidP="00D028CD"/>
    <w:p w14:paraId="4DFA1808" w14:textId="77777777" w:rsidR="00D028CD" w:rsidRDefault="540DB234" w:rsidP="540DB234">
      <w:pPr>
        <w:rPr>
          <w:sz w:val="24"/>
          <w:szCs w:val="24"/>
        </w:rPr>
      </w:pPr>
      <w:r w:rsidRPr="540DB234">
        <w:rPr>
          <w:sz w:val="24"/>
          <w:szCs w:val="24"/>
        </w:rPr>
        <w:t xml:space="preserve">Activity diagram for </w:t>
      </w:r>
      <w:r w:rsidRPr="540DB234">
        <w:rPr>
          <w:b/>
          <w:bCs/>
          <w:i/>
          <w:iCs/>
          <w:sz w:val="24"/>
          <w:szCs w:val="24"/>
        </w:rPr>
        <w:t>Create bill</w:t>
      </w:r>
      <w:r w:rsidRPr="540DB234">
        <w:rPr>
          <w:i/>
          <w:iCs/>
          <w:sz w:val="24"/>
          <w:szCs w:val="24"/>
        </w:rPr>
        <w:t xml:space="preserve"> </w:t>
      </w:r>
      <w:r w:rsidRPr="540DB234">
        <w:rPr>
          <w:sz w:val="24"/>
          <w:szCs w:val="24"/>
        </w:rPr>
        <w:t>use case</w:t>
      </w:r>
    </w:p>
    <w:p w14:paraId="0E78BBD5" w14:textId="1BD939C1" w:rsidR="00D028CD" w:rsidRDefault="540DB234" w:rsidP="540DB234">
      <w:pPr>
        <w:spacing w:line="480" w:lineRule="auto"/>
        <w:rPr>
          <w:sz w:val="24"/>
          <w:szCs w:val="24"/>
        </w:rPr>
      </w:pPr>
      <w:r w:rsidRPr="540DB234">
        <w:rPr>
          <w:sz w:val="24"/>
          <w:szCs w:val="24"/>
        </w:rPr>
        <w:t xml:space="preserve">The following two models are quite simple, representing the simplicity, if not the importance, of this use case. The clerk should be able to search for the appointment in question and create the bill by clicking a button, reviewing the pre-populated information, and then clicking a Submit button to save the bill to the database. </w:t>
      </w:r>
    </w:p>
    <w:p w14:paraId="48CA9473" w14:textId="4BD31B90" w:rsidR="00D028CD" w:rsidRPr="00A323D2" w:rsidRDefault="00EE6EDC" w:rsidP="00D028CD">
      <w:r>
        <w:rPr>
          <w:noProof/>
        </w:rPr>
        <w:object w:dxaOrig="6920" w:dyaOrig="9227" w14:anchorId="5ED4F46E">
          <v:shape id="_x0000_i1033" type="#_x0000_t75" style="width:346.2pt;height:461.4pt" o:ole="">
            <v:imagedata r:id="rId24" o:title=""/>
          </v:shape>
          <o:OLEObject Type="Embed" ProgID="Visio.Drawing.15" ShapeID="_x0000_i1033" DrawAspect="Content" ObjectID="_1547169227" r:id="rId25"/>
        </w:object>
      </w:r>
    </w:p>
    <w:p w14:paraId="1EADD0DA" w14:textId="77777777" w:rsidR="00D028CD" w:rsidRDefault="00D028CD" w:rsidP="00D028CD"/>
    <w:p w14:paraId="0D320334" w14:textId="77777777" w:rsidR="00D028CD" w:rsidRDefault="540DB234" w:rsidP="540DB234">
      <w:pPr>
        <w:rPr>
          <w:sz w:val="24"/>
          <w:szCs w:val="24"/>
        </w:rPr>
      </w:pPr>
      <w:r w:rsidRPr="540DB234">
        <w:rPr>
          <w:sz w:val="24"/>
          <w:szCs w:val="24"/>
        </w:rPr>
        <w:t xml:space="preserve">Sequence diagram for </w:t>
      </w:r>
      <w:r w:rsidRPr="540DB234">
        <w:rPr>
          <w:b/>
          <w:bCs/>
          <w:i/>
          <w:iCs/>
          <w:sz w:val="24"/>
          <w:szCs w:val="24"/>
        </w:rPr>
        <w:t>Create bill</w:t>
      </w:r>
      <w:r w:rsidRPr="540DB234">
        <w:rPr>
          <w:sz w:val="24"/>
          <w:szCs w:val="24"/>
        </w:rPr>
        <w:t xml:space="preserve"> use case</w:t>
      </w:r>
    </w:p>
    <w:p w14:paraId="52B1AAB8" w14:textId="77777777" w:rsidR="00D028CD" w:rsidRDefault="540DB234" w:rsidP="540DB234">
      <w:pPr>
        <w:rPr>
          <w:sz w:val="24"/>
          <w:szCs w:val="24"/>
        </w:rPr>
      </w:pPr>
      <w:r w:rsidRPr="540DB234">
        <w:rPr>
          <w:sz w:val="24"/>
          <w:szCs w:val="24"/>
        </w:rPr>
        <w:t xml:space="preserve">Because the bill is linked to the appointment to which the bill will be applied, all or most relevant </w:t>
      </w:r>
    </w:p>
    <w:p w14:paraId="04EF43F7" w14:textId="77777777" w:rsidR="00D028CD" w:rsidRDefault="540DB234" w:rsidP="540DB234">
      <w:pPr>
        <w:rPr>
          <w:sz w:val="24"/>
          <w:szCs w:val="24"/>
        </w:rPr>
      </w:pPr>
      <w:r w:rsidRPr="540DB234">
        <w:rPr>
          <w:sz w:val="24"/>
          <w:szCs w:val="24"/>
        </w:rPr>
        <w:t xml:space="preserve">information will be prepopulated from the appointment, into the bill interface fields, when the clerk is </w:t>
      </w:r>
    </w:p>
    <w:p w14:paraId="6A0F1C84" w14:textId="77777777" w:rsidR="00D028CD" w:rsidRDefault="540DB234" w:rsidP="540DB234">
      <w:pPr>
        <w:rPr>
          <w:sz w:val="24"/>
          <w:szCs w:val="24"/>
        </w:rPr>
      </w:pPr>
      <w:r w:rsidRPr="540DB234">
        <w:rPr>
          <w:sz w:val="24"/>
          <w:szCs w:val="24"/>
        </w:rPr>
        <w:t>ready to submit the bill.</w:t>
      </w:r>
    </w:p>
    <w:p w14:paraId="60C5E039" w14:textId="77777777" w:rsidR="00D028CD" w:rsidRDefault="00D028CD" w:rsidP="00D028CD"/>
    <w:p w14:paraId="2237D69B" w14:textId="0BA90E8A" w:rsidR="00D028CD" w:rsidRDefault="00EE6EDC" w:rsidP="00D028CD">
      <w:r>
        <w:rPr>
          <w:noProof/>
        </w:rPr>
        <w:object w:dxaOrig="7925" w:dyaOrig="4692" w14:anchorId="2AB20E09">
          <v:shape id="_x0000_i1034" type="#_x0000_t75" style="width:396pt;height:234.6pt" o:ole="">
            <v:imagedata r:id="rId26" o:title=""/>
          </v:shape>
          <o:OLEObject Type="Embed" ProgID="Visio.Drawing.15" ShapeID="_x0000_i1034" DrawAspect="Content" ObjectID="_1547169228" r:id="rId27"/>
        </w:object>
      </w:r>
    </w:p>
    <w:p w14:paraId="5330C15D" w14:textId="77777777" w:rsidR="00D028CD" w:rsidRDefault="00D028CD" w:rsidP="00D028CD"/>
    <w:p w14:paraId="0165EB18" w14:textId="77777777" w:rsidR="00D028CD" w:rsidRPr="00D028CD" w:rsidRDefault="00D028CD" w:rsidP="00D028CD"/>
    <w:p w14:paraId="7F78D8B9" w14:textId="3148942C" w:rsidR="00383E0F" w:rsidRDefault="540DB234">
      <w:pPr>
        <w:pStyle w:val="Heading4"/>
      </w:pPr>
      <w:r>
        <w:t>D: Create insurance claim use case</w:t>
      </w:r>
    </w:p>
    <w:p w14:paraId="7E7861BC" w14:textId="77777777" w:rsidR="00D028CD" w:rsidRDefault="540DB234" w:rsidP="540DB234">
      <w:pPr>
        <w:spacing w:line="480" w:lineRule="auto"/>
        <w:rPr>
          <w:sz w:val="24"/>
          <w:szCs w:val="24"/>
        </w:rPr>
      </w:pPr>
      <w:r w:rsidRPr="540DB234">
        <w:rPr>
          <w:sz w:val="24"/>
          <w:szCs w:val="24"/>
        </w:rPr>
        <w:t xml:space="preserve">The </w:t>
      </w:r>
      <w:r w:rsidRPr="540DB234">
        <w:rPr>
          <w:b/>
          <w:bCs/>
          <w:i/>
          <w:iCs/>
          <w:sz w:val="24"/>
          <w:szCs w:val="24"/>
        </w:rPr>
        <w:t>Create insurance claim</w:t>
      </w:r>
      <w:r w:rsidRPr="540DB234">
        <w:rPr>
          <w:i/>
          <w:iCs/>
          <w:sz w:val="24"/>
          <w:szCs w:val="24"/>
        </w:rPr>
        <w:t xml:space="preserve"> </w:t>
      </w:r>
      <w:r w:rsidRPr="540DB234">
        <w:rPr>
          <w:sz w:val="24"/>
          <w:szCs w:val="24"/>
        </w:rPr>
        <w:t>use case is accomplished through the Bill interface on which an option exists to create a new claim. Choosing this option opens a new “Create insurance claim” interface with prepopulated patient, household, provider, service, charge, insurance company and insurance policy fields. The clerk may have to do little more than click on a “Create Insurance Claim” button to create the claim.</w:t>
      </w:r>
    </w:p>
    <w:p w14:paraId="5809A305" w14:textId="77777777" w:rsidR="004512C1" w:rsidRDefault="004512C1">
      <w:pPr>
        <w:rPr>
          <w:sz w:val="24"/>
          <w:szCs w:val="24"/>
        </w:rPr>
      </w:pPr>
      <w:r>
        <w:rPr>
          <w:sz w:val="24"/>
          <w:szCs w:val="24"/>
        </w:rPr>
        <w:br w:type="page"/>
      </w:r>
    </w:p>
    <w:p w14:paraId="6B4A6C1F" w14:textId="778C2F90" w:rsidR="00D028CD" w:rsidRDefault="540DB234" w:rsidP="540DB234">
      <w:pPr>
        <w:rPr>
          <w:b/>
          <w:bCs/>
          <w:i/>
          <w:iCs/>
          <w:sz w:val="24"/>
          <w:szCs w:val="24"/>
        </w:rPr>
      </w:pPr>
      <w:r w:rsidRPr="540DB234">
        <w:rPr>
          <w:sz w:val="24"/>
          <w:szCs w:val="24"/>
        </w:rPr>
        <w:lastRenderedPageBreak/>
        <w:t xml:space="preserve">Use case diagram for </w:t>
      </w:r>
      <w:r w:rsidRPr="540DB234">
        <w:rPr>
          <w:b/>
          <w:bCs/>
          <w:i/>
          <w:iCs/>
          <w:sz w:val="24"/>
          <w:szCs w:val="24"/>
        </w:rPr>
        <w:t>Create insurance claim</w:t>
      </w:r>
    </w:p>
    <w:p w14:paraId="2122C0CC" w14:textId="77777777" w:rsidR="00D028CD" w:rsidRDefault="00D028CD" w:rsidP="00D028CD"/>
    <w:p w14:paraId="4D4B1C5D" w14:textId="521A01AF" w:rsidR="00D028CD" w:rsidRDefault="00EE6EDC" w:rsidP="00D028CD">
      <w:r>
        <w:rPr>
          <w:noProof/>
        </w:rPr>
        <w:object w:dxaOrig="10793" w:dyaOrig="6485" w14:anchorId="0BD12A9E">
          <v:shape id="_x0000_i1035" type="#_x0000_t75" style="width:468pt;height:281.4pt" o:ole="">
            <v:imagedata r:id="rId28" o:title=""/>
          </v:shape>
          <o:OLEObject Type="Embed" ProgID="Visio.Drawing.15" ShapeID="_x0000_i1035" DrawAspect="Content" ObjectID="_1547169229" r:id="rId29"/>
        </w:object>
      </w:r>
    </w:p>
    <w:p w14:paraId="558BF5D9" w14:textId="77777777" w:rsidR="00D028CD" w:rsidRDefault="00D028CD" w:rsidP="00D028CD"/>
    <w:p w14:paraId="75636C68" w14:textId="77777777" w:rsidR="00D028CD" w:rsidRDefault="00D028CD" w:rsidP="00D028CD"/>
    <w:p w14:paraId="0242C52D" w14:textId="77777777" w:rsidR="00D028CD" w:rsidRDefault="540DB234" w:rsidP="540DB234">
      <w:pPr>
        <w:rPr>
          <w:b/>
          <w:bCs/>
          <w:i/>
          <w:iCs/>
          <w:sz w:val="24"/>
          <w:szCs w:val="24"/>
        </w:rPr>
      </w:pPr>
      <w:r w:rsidRPr="540DB234">
        <w:rPr>
          <w:sz w:val="24"/>
          <w:szCs w:val="24"/>
        </w:rPr>
        <w:t xml:space="preserve">Fully developed use case description for </w:t>
      </w:r>
      <w:r w:rsidRPr="540DB234">
        <w:rPr>
          <w:b/>
          <w:bCs/>
          <w:i/>
          <w:iCs/>
          <w:sz w:val="24"/>
          <w:szCs w:val="24"/>
        </w:rPr>
        <w:t>Create insurance claim</w:t>
      </w:r>
    </w:p>
    <w:tbl>
      <w:tblPr>
        <w:tblStyle w:val="TableGrid"/>
        <w:tblW w:w="0" w:type="auto"/>
        <w:tblLook w:val="04A0" w:firstRow="1" w:lastRow="0" w:firstColumn="1" w:lastColumn="0" w:noHBand="0" w:noVBand="1"/>
      </w:tblPr>
      <w:tblGrid>
        <w:gridCol w:w="2122"/>
        <w:gridCol w:w="3614"/>
        <w:gridCol w:w="3614"/>
      </w:tblGrid>
      <w:tr w:rsidR="00D028CD" w14:paraId="4442B9DA" w14:textId="77777777" w:rsidTr="7CFFAFA2">
        <w:tc>
          <w:tcPr>
            <w:tcW w:w="2122" w:type="dxa"/>
          </w:tcPr>
          <w:p w14:paraId="5692F855" w14:textId="77777777" w:rsidR="00D028CD" w:rsidRPr="00334CC8" w:rsidRDefault="540DB234" w:rsidP="540DB234">
            <w:pPr>
              <w:rPr>
                <w:b/>
                <w:bCs/>
              </w:rPr>
            </w:pPr>
            <w:r w:rsidRPr="540DB234">
              <w:rPr>
                <w:b/>
                <w:bCs/>
              </w:rPr>
              <w:t>Use case name:</w:t>
            </w:r>
          </w:p>
        </w:tc>
        <w:tc>
          <w:tcPr>
            <w:tcW w:w="7228" w:type="dxa"/>
            <w:gridSpan w:val="2"/>
          </w:tcPr>
          <w:p w14:paraId="5F4DBC6E" w14:textId="77777777" w:rsidR="00D028CD" w:rsidRPr="00334CC8" w:rsidRDefault="540DB234" w:rsidP="00D028CD">
            <w:r w:rsidRPr="540DB234">
              <w:rPr>
                <w:i/>
                <w:iCs/>
              </w:rPr>
              <w:t>Create insurance claim</w:t>
            </w:r>
          </w:p>
        </w:tc>
      </w:tr>
      <w:tr w:rsidR="00D028CD" w14:paraId="548A1DB1" w14:textId="77777777" w:rsidTr="7CFFAFA2">
        <w:tc>
          <w:tcPr>
            <w:tcW w:w="2122" w:type="dxa"/>
          </w:tcPr>
          <w:p w14:paraId="4EE0BDA1" w14:textId="77777777" w:rsidR="00D028CD" w:rsidRPr="00334CC8" w:rsidRDefault="540DB234" w:rsidP="540DB234">
            <w:pPr>
              <w:rPr>
                <w:b/>
                <w:bCs/>
              </w:rPr>
            </w:pPr>
            <w:r w:rsidRPr="540DB234">
              <w:rPr>
                <w:b/>
                <w:bCs/>
              </w:rPr>
              <w:t>Scenario:</w:t>
            </w:r>
          </w:p>
        </w:tc>
        <w:tc>
          <w:tcPr>
            <w:tcW w:w="7228" w:type="dxa"/>
            <w:gridSpan w:val="2"/>
          </w:tcPr>
          <w:p w14:paraId="1ED7B6BC" w14:textId="77777777" w:rsidR="00D028CD" w:rsidRDefault="7CFFAFA2" w:rsidP="00D028CD">
            <w:r>
              <w:t>Insurance Reporting clerk (Tom Capaletti) wants to create a new insurance claim.</w:t>
            </w:r>
          </w:p>
        </w:tc>
      </w:tr>
      <w:tr w:rsidR="00D028CD" w14:paraId="3A5156D9" w14:textId="77777777" w:rsidTr="7CFFAFA2">
        <w:tc>
          <w:tcPr>
            <w:tcW w:w="2122" w:type="dxa"/>
          </w:tcPr>
          <w:p w14:paraId="51A1EF82" w14:textId="77777777" w:rsidR="00D028CD" w:rsidRPr="00334CC8" w:rsidRDefault="540DB234" w:rsidP="540DB234">
            <w:pPr>
              <w:rPr>
                <w:b/>
                <w:bCs/>
              </w:rPr>
            </w:pPr>
            <w:r w:rsidRPr="540DB234">
              <w:rPr>
                <w:b/>
                <w:bCs/>
              </w:rPr>
              <w:t>Triggering Event:</w:t>
            </w:r>
          </w:p>
        </w:tc>
        <w:tc>
          <w:tcPr>
            <w:tcW w:w="7228" w:type="dxa"/>
            <w:gridSpan w:val="2"/>
          </w:tcPr>
          <w:p w14:paraId="4C6E30C2" w14:textId="77777777" w:rsidR="00D028CD" w:rsidRDefault="7CFFAFA2" w:rsidP="00D028CD">
            <w:r>
              <w:t>Insurance Reporting clerk (Tom Capaletti) creates a new insurance claim.</w:t>
            </w:r>
          </w:p>
        </w:tc>
      </w:tr>
      <w:tr w:rsidR="00D028CD" w14:paraId="7BE37260" w14:textId="77777777" w:rsidTr="7CFFAFA2">
        <w:tc>
          <w:tcPr>
            <w:tcW w:w="2122" w:type="dxa"/>
          </w:tcPr>
          <w:p w14:paraId="5D7D8A89" w14:textId="77777777" w:rsidR="00D028CD" w:rsidRPr="00334CC8" w:rsidRDefault="540DB234" w:rsidP="540DB234">
            <w:pPr>
              <w:rPr>
                <w:b/>
                <w:bCs/>
              </w:rPr>
            </w:pPr>
            <w:r w:rsidRPr="540DB234">
              <w:rPr>
                <w:b/>
                <w:bCs/>
              </w:rPr>
              <w:t>Brief description:</w:t>
            </w:r>
          </w:p>
        </w:tc>
        <w:tc>
          <w:tcPr>
            <w:tcW w:w="7228" w:type="dxa"/>
            <w:gridSpan w:val="2"/>
          </w:tcPr>
          <w:p w14:paraId="3438A374" w14:textId="77777777" w:rsidR="00D028CD" w:rsidRDefault="540DB234" w:rsidP="00D028CD">
            <w:r>
              <w:t>Once the service charges have been confirmed and the bill generated, an insurance claim needs to be created manually.</w:t>
            </w:r>
          </w:p>
        </w:tc>
      </w:tr>
      <w:tr w:rsidR="00D028CD" w14:paraId="61F6D09F" w14:textId="77777777" w:rsidTr="7CFFAFA2">
        <w:tc>
          <w:tcPr>
            <w:tcW w:w="2122" w:type="dxa"/>
          </w:tcPr>
          <w:p w14:paraId="5FA7D9E3" w14:textId="77777777" w:rsidR="00D028CD" w:rsidRPr="00334CC8" w:rsidRDefault="540DB234" w:rsidP="540DB234">
            <w:pPr>
              <w:rPr>
                <w:b/>
                <w:bCs/>
              </w:rPr>
            </w:pPr>
            <w:r w:rsidRPr="540DB234">
              <w:rPr>
                <w:b/>
                <w:bCs/>
              </w:rPr>
              <w:t>Actors:</w:t>
            </w:r>
          </w:p>
        </w:tc>
        <w:tc>
          <w:tcPr>
            <w:tcW w:w="7228" w:type="dxa"/>
            <w:gridSpan w:val="2"/>
          </w:tcPr>
          <w:p w14:paraId="455ED3F9" w14:textId="77777777" w:rsidR="00D028CD" w:rsidRDefault="7CFFAFA2" w:rsidP="00D028CD">
            <w:r>
              <w:t>Insurance Reporting clerk (Tom Capaletti).</w:t>
            </w:r>
          </w:p>
        </w:tc>
      </w:tr>
      <w:tr w:rsidR="00D028CD" w14:paraId="0777E043" w14:textId="77777777" w:rsidTr="7CFFAFA2">
        <w:tc>
          <w:tcPr>
            <w:tcW w:w="2122" w:type="dxa"/>
          </w:tcPr>
          <w:p w14:paraId="54AE4372" w14:textId="77777777" w:rsidR="00D028CD" w:rsidRPr="00334CC8" w:rsidRDefault="540DB234" w:rsidP="540DB234">
            <w:pPr>
              <w:rPr>
                <w:b/>
                <w:bCs/>
              </w:rPr>
            </w:pPr>
            <w:r w:rsidRPr="540DB234">
              <w:rPr>
                <w:b/>
                <w:bCs/>
              </w:rPr>
              <w:t>Related use cases:</w:t>
            </w:r>
          </w:p>
        </w:tc>
        <w:tc>
          <w:tcPr>
            <w:tcW w:w="7228" w:type="dxa"/>
            <w:gridSpan w:val="2"/>
          </w:tcPr>
          <w:p w14:paraId="3C5E4488" w14:textId="77777777" w:rsidR="00D028CD" w:rsidRPr="00D25FC8" w:rsidRDefault="540DB234" w:rsidP="00D028CD">
            <w:r>
              <w:t xml:space="preserve">A precondition for the </w:t>
            </w:r>
            <w:r w:rsidRPr="540DB234">
              <w:rPr>
                <w:i/>
                <w:iCs/>
                <w:sz w:val="24"/>
                <w:szCs w:val="24"/>
              </w:rPr>
              <w:t>Submit insurance claim</w:t>
            </w:r>
            <w:r>
              <w:t xml:space="preserve"> </w:t>
            </w:r>
            <w:r w:rsidRPr="540DB234">
              <w:rPr>
                <w:sz w:val="24"/>
                <w:szCs w:val="24"/>
              </w:rPr>
              <w:t xml:space="preserve">and </w:t>
            </w:r>
            <w:r w:rsidRPr="540DB234">
              <w:rPr>
                <w:i/>
                <w:iCs/>
                <w:sz w:val="24"/>
                <w:szCs w:val="24"/>
              </w:rPr>
              <w:t xml:space="preserve">Generate </w:t>
            </w:r>
            <w:r w:rsidRPr="540DB234">
              <w:rPr>
                <w:i/>
                <w:iCs/>
              </w:rPr>
              <w:t>Claim Status Summary</w:t>
            </w:r>
            <w:r>
              <w:t xml:space="preserve"> use cases.</w:t>
            </w:r>
          </w:p>
        </w:tc>
      </w:tr>
      <w:tr w:rsidR="00D028CD" w14:paraId="3FBC7747" w14:textId="77777777" w:rsidTr="7CFFAFA2">
        <w:tc>
          <w:tcPr>
            <w:tcW w:w="2122" w:type="dxa"/>
          </w:tcPr>
          <w:p w14:paraId="1CE32F6D" w14:textId="77777777" w:rsidR="00D028CD" w:rsidRPr="00334CC8" w:rsidRDefault="540DB234" w:rsidP="540DB234">
            <w:pPr>
              <w:rPr>
                <w:b/>
                <w:bCs/>
              </w:rPr>
            </w:pPr>
            <w:r w:rsidRPr="540DB234">
              <w:rPr>
                <w:b/>
                <w:bCs/>
              </w:rPr>
              <w:t>Stakeholders:</w:t>
            </w:r>
          </w:p>
        </w:tc>
        <w:tc>
          <w:tcPr>
            <w:tcW w:w="7228" w:type="dxa"/>
            <w:gridSpan w:val="2"/>
          </w:tcPr>
          <w:p w14:paraId="529F2E35" w14:textId="77777777" w:rsidR="00D028CD" w:rsidRDefault="540DB234" w:rsidP="00D028CD">
            <w:r>
              <w:t>Providers, office clerks, patients.</w:t>
            </w:r>
          </w:p>
        </w:tc>
      </w:tr>
      <w:tr w:rsidR="00D028CD" w14:paraId="30717682" w14:textId="77777777" w:rsidTr="7CFFAFA2">
        <w:tc>
          <w:tcPr>
            <w:tcW w:w="2122" w:type="dxa"/>
          </w:tcPr>
          <w:p w14:paraId="3C38B855" w14:textId="77777777" w:rsidR="00D028CD" w:rsidRPr="00334CC8" w:rsidRDefault="540DB234" w:rsidP="540DB234">
            <w:pPr>
              <w:rPr>
                <w:b/>
                <w:bCs/>
              </w:rPr>
            </w:pPr>
            <w:r w:rsidRPr="540DB234">
              <w:rPr>
                <w:b/>
                <w:bCs/>
              </w:rPr>
              <w:t>Preconditions:</w:t>
            </w:r>
          </w:p>
        </w:tc>
        <w:tc>
          <w:tcPr>
            <w:tcW w:w="7228" w:type="dxa"/>
            <w:gridSpan w:val="2"/>
          </w:tcPr>
          <w:p w14:paraId="6704710A" w14:textId="77777777" w:rsidR="00D028CD" w:rsidRDefault="540DB234" w:rsidP="00D028CD">
            <w:r>
              <w:t xml:space="preserve">A bill must have already been successfully generated by the system.  </w:t>
            </w:r>
          </w:p>
        </w:tc>
      </w:tr>
      <w:tr w:rsidR="00D028CD" w14:paraId="3B37AF73" w14:textId="77777777" w:rsidTr="7CFFAFA2">
        <w:tc>
          <w:tcPr>
            <w:tcW w:w="2122" w:type="dxa"/>
          </w:tcPr>
          <w:p w14:paraId="0BDC25F5" w14:textId="77777777" w:rsidR="00D028CD" w:rsidRPr="00334CC8" w:rsidRDefault="540DB234" w:rsidP="540DB234">
            <w:pPr>
              <w:rPr>
                <w:b/>
                <w:bCs/>
              </w:rPr>
            </w:pPr>
            <w:r w:rsidRPr="540DB234">
              <w:rPr>
                <w:b/>
                <w:bCs/>
              </w:rPr>
              <w:t>Postconditions:</w:t>
            </w:r>
          </w:p>
        </w:tc>
        <w:tc>
          <w:tcPr>
            <w:tcW w:w="7228" w:type="dxa"/>
            <w:gridSpan w:val="2"/>
          </w:tcPr>
          <w:p w14:paraId="17A8DB7C" w14:textId="77777777" w:rsidR="00D028CD" w:rsidRDefault="540DB234" w:rsidP="00D028CD">
            <w:r>
              <w:t xml:space="preserve">Insurance claim must be created and saved. </w:t>
            </w:r>
          </w:p>
          <w:p w14:paraId="43F8CF5B" w14:textId="77777777" w:rsidR="00D028CD" w:rsidRDefault="540DB234" w:rsidP="00D028CD">
            <w:r>
              <w:t>Bill and insurance policy must be associated with the claim.</w:t>
            </w:r>
          </w:p>
        </w:tc>
      </w:tr>
      <w:tr w:rsidR="00D028CD" w14:paraId="388B6742" w14:textId="77777777" w:rsidTr="7CFFAFA2">
        <w:trPr>
          <w:trHeight w:val="120"/>
        </w:trPr>
        <w:tc>
          <w:tcPr>
            <w:tcW w:w="2122" w:type="dxa"/>
            <w:vMerge w:val="restart"/>
          </w:tcPr>
          <w:p w14:paraId="62529D00" w14:textId="77777777" w:rsidR="00D028CD" w:rsidRDefault="540DB234" w:rsidP="540DB234">
            <w:pPr>
              <w:rPr>
                <w:b/>
                <w:bCs/>
              </w:rPr>
            </w:pPr>
            <w:r w:rsidRPr="540DB234">
              <w:rPr>
                <w:b/>
                <w:bCs/>
              </w:rPr>
              <w:t>Flow of activities:</w:t>
            </w:r>
          </w:p>
        </w:tc>
        <w:tc>
          <w:tcPr>
            <w:tcW w:w="3614" w:type="dxa"/>
          </w:tcPr>
          <w:p w14:paraId="165DFB1E" w14:textId="77777777" w:rsidR="00D028CD" w:rsidRPr="00D25FC8" w:rsidRDefault="540DB234" w:rsidP="540DB234">
            <w:pPr>
              <w:jc w:val="center"/>
              <w:rPr>
                <w:b/>
                <w:bCs/>
              </w:rPr>
            </w:pPr>
            <w:r w:rsidRPr="540DB234">
              <w:rPr>
                <w:b/>
                <w:bCs/>
              </w:rPr>
              <w:t>Actor</w:t>
            </w:r>
          </w:p>
        </w:tc>
        <w:tc>
          <w:tcPr>
            <w:tcW w:w="3614" w:type="dxa"/>
          </w:tcPr>
          <w:p w14:paraId="2E7779E1" w14:textId="77777777" w:rsidR="00D028CD" w:rsidRPr="00D25FC8" w:rsidRDefault="540DB234" w:rsidP="540DB234">
            <w:pPr>
              <w:jc w:val="center"/>
              <w:rPr>
                <w:b/>
                <w:bCs/>
              </w:rPr>
            </w:pPr>
            <w:r w:rsidRPr="540DB234">
              <w:rPr>
                <w:b/>
                <w:bCs/>
              </w:rPr>
              <w:t>System</w:t>
            </w:r>
          </w:p>
        </w:tc>
      </w:tr>
      <w:tr w:rsidR="00D028CD" w14:paraId="4E5D5FC9" w14:textId="77777777" w:rsidTr="7CFFAFA2">
        <w:trPr>
          <w:trHeight w:val="120"/>
        </w:trPr>
        <w:tc>
          <w:tcPr>
            <w:tcW w:w="2122" w:type="dxa"/>
            <w:vMerge/>
          </w:tcPr>
          <w:p w14:paraId="5705237F" w14:textId="77777777" w:rsidR="00D028CD" w:rsidRDefault="00D028CD" w:rsidP="00D028CD">
            <w:pPr>
              <w:rPr>
                <w:b/>
              </w:rPr>
            </w:pPr>
          </w:p>
        </w:tc>
        <w:tc>
          <w:tcPr>
            <w:tcW w:w="3614" w:type="dxa"/>
          </w:tcPr>
          <w:p w14:paraId="7B2F94C7" w14:textId="77777777" w:rsidR="00D028CD" w:rsidRDefault="540DB234" w:rsidP="00D028CD">
            <w:r>
              <w:t>1. Clerk indicates desire to create a new insurance claim.</w:t>
            </w:r>
          </w:p>
          <w:p w14:paraId="6B6B87BB" w14:textId="77777777" w:rsidR="00D028CD" w:rsidRDefault="00D028CD" w:rsidP="00D028CD"/>
        </w:tc>
        <w:tc>
          <w:tcPr>
            <w:tcW w:w="3614" w:type="dxa"/>
          </w:tcPr>
          <w:p w14:paraId="17431170" w14:textId="77777777" w:rsidR="00D028CD" w:rsidRDefault="540DB234" w:rsidP="00D028CD">
            <w:r>
              <w:t>1.1 System creates a new insurance claim.</w:t>
            </w:r>
          </w:p>
          <w:p w14:paraId="0300BCF3" w14:textId="77777777" w:rsidR="00D028CD" w:rsidRDefault="540DB234" w:rsidP="00D028CD">
            <w:r>
              <w:lastRenderedPageBreak/>
              <w:t>1.2 System returns insurance claim details.</w:t>
            </w:r>
          </w:p>
        </w:tc>
      </w:tr>
      <w:tr w:rsidR="00D028CD" w14:paraId="2B586E44" w14:textId="77777777" w:rsidTr="7CFFAFA2">
        <w:tc>
          <w:tcPr>
            <w:tcW w:w="2122" w:type="dxa"/>
          </w:tcPr>
          <w:p w14:paraId="6F3093FC" w14:textId="77777777" w:rsidR="00D028CD" w:rsidRDefault="540DB234" w:rsidP="540DB234">
            <w:pPr>
              <w:rPr>
                <w:b/>
                <w:bCs/>
              </w:rPr>
            </w:pPr>
            <w:r w:rsidRPr="540DB234">
              <w:rPr>
                <w:b/>
                <w:bCs/>
              </w:rPr>
              <w:lastRenderedPageBreak/>
              <w:t>Exception</w:t>
            </w:r>
          </w:p>
          <w:p w14:paraId="35AA25F4" w14:textId="77777777" w:rsidR="00D028CD" w:rsidRPr="00334CC8" w:rsidRDefault="540DB234" w:rsidP="540DB234">
            <w:pPr>
              <w:rPr>
                <w:b/>
                <w:bCs/>
              </w:rPr>
            </w:pPr>
            <w:r w:rsidRPr="540DB234">
              <w:rPr>
                <w:b/>
                <w:bCs/>
              </w:rPr>
              <w:t>Conditions:</w:t>
            </w:r>
          </w:p>
        </w:tc>
        <w:tc>
          <w:tcPr>
            <w:tcW w:w="7228" w:type="dxa"/>
            <w:gridSpan w:val="2"/>
          </w:tcPr>
          <w:p w14:paraId="5B7EE1C6" w14:textId="77777777" w:rsidR="00D028CD" w:rsidRDefault="540DB234" w:rsidP="00D028CD">
            <w:r>
              <w:t>1.1 Patient, household, insurance company or insurance policy this process draws on have become invalid since the bill was created.</w:t>
            </w:r>
          </w:p>
          <w:p w14:paraId="2DA8447E" w14:textId="77777777" w:rsidR="00D028CD" w:rsidRDefault="00D028CD" w:rsidP="00D028CD">
            <w:r>
              <w:t xml:space="preserve"> </w:t>
            </w:r>
          </w:p>
        </w:tc>
      </w:tr>
    </w:tbl>
    <w:p w14:paraId="7A8AEE08" w14:textId="77777777" w:rsidR="00D028CD" w:rsidRDefault="00D028CD" w:rsidP="00D028CD"/>
    <w:p w14:paraId="3EDAA61D" w14:textId="77777777" w:rsidR="00D028CD" w:rsidRDefault="540DB234" w:rsidP="540DB234">
      <w:pPr>
        <w:rPr>
          <w:sz w:val="24"/>
          <w:szCs w:val="24"/>
        </w:rPr>
      </w:pPr>
      <w:r w:rsidRPr="540DB234">
        <w:rPr>
          <w:sz w:val="24"/>
          <w:szCs w:val="24"/>
        </w:rPr>
        <w:t xml:space="preserve">Activity diagram for </w:t>
      </w:r>
      <w:r w:rsidRPr="540DB234">
        <w:rPr>
          <w:b/>
          <w:bCs/>
          <w:i/>
          <w:iCs/>
          <w:sz w:val="24"/>
          <w:szCs w:val="24"/>
        </w:rPr>
        <w:t>Create insurance claim</w:t>
      </w:r>
      <w:r w:rsidRPr="540DB234">
        <w:rPr>
          <w:i/>
          <w:iCs/>
          <w:sz w:val="24"/>
          <w:szCs w:val="24"/>
        </w:rPr>
        <w:t xml:space="preserve"> </w:t>
      </w:r>
      <w:r w:rsidRPr="540DB234">
        <w:rPr>
          <w:sz w:val="24"/>
          <w:szCs w:val="24"/>
        </w:rPr>
        <w:t>use case</w:t>
      </w:r>
    </w:p>
    <w:p w14:paraId="65236E17" w14:textId="42A5BB1F" w:rsidR="00D028CD" w:rsidRPr="00A323D2" w:rsidRDefault="00EE6EDC" w:rsidP="00D028CD">
      <w:r>
        <w:rPr>
          <w:noProof/>
        </w:rPr>
        <w:object w:dxaOrig="6920" w:dyaOrig="9227" w14:anchorId="725C9D7A">
          <v:shape id="_x0000_i1036" type="#_x0000_t75" style="width:346.2pt;height:461.4pt" o:ole="">
            <v:imagedata r:id="rId30" o:title=""/>
          </v:shape>
          <o:OLEObject Type="Embed" ProgID="Visio.Drawing.15" ShapeID="_x0000_i1036" DrawAspect="Content" ObjectID="_1547169230" r:id="rId31"/>
        </w:object>
      </w:r>
    </w:p>
    <w:p w14:paraId="1B43541B" w14:textId="77777777" w:rsidR="00D028CD" w:rsidRDefault="00D028CD" w:rsidP="00D028CD"/>
    <w:p w14:paraId="6AB60386" w14:textId="77777777" w:rsidR="004512C1" w:rsidRDefault="004512C1">
      <w:pPr>
        <w:rPr>
          <w:sz w:val="24"/>
          <w:szCs w:val="24"/>
        </w:rPr>
      </w:pPr>
      <w:r>
        <w:rPr>
          <w:sz w:val="24"/>
          <w:szCs w:val="24"/>
        </w:rPr>
        <w:br w:type="page"/>
      </w:r>
    </w:p>
    <w:p w14:paraId="00FE4AEE" w14:textId="036C3EE8" w:rsidR="00D028CD" w:rsidRDefault="540DB234" w:rsidP="540DB234">
      <w:pPr>
        <w:rPr>
          <w:sz w:val="24"/>
          <w:szCs w:val="24"/>
        </w:rPr>
      </w:pPr>
      <w:r w:rsidRPr="540DB234">
        <w:rPr>
          <w:sz w:val="24"/>
          <w:szCs w:val="24"/>
        </w:rPr>
        <w:lastRenderedPageBreak/>
        <w:t xml:space="preserve">Sequence diagram for </w:t>
      </w:r>
      <w:r w:rsidRPr="540DB234">
        <w:rPr>
          <w:b/>
          <w:bCs/>
          <w:i/>
          <w:iCs/>
          <w:sz w:val="24"/>
          <w:szCs w:val="24"/>
        </w:rPr>
        <w:t>Create insurance claim</w:t>
      </w:r>
      <w:r w:rsidRPr="540DB234">
        <w:rPr>
          <w:sz w:val="24"/>
          <w:szCs w:val="24"/>
        </w:rPr>
        <w:t xml:space="preserve"> use case</w:t>
      </w:r>
    </w:p>
    <w:p w14:paraId="368D4C00" w14:textId="77777777" w:rsidR="00D028CD" w:rsidRDefault="00D028CD" w:rsidP="00D028CD"/>
    <w:p w14:paraId="749EFA07" w14:textId="54EA43E9" w:rsidR="00D028CD" w:rsidRPr="00D028CD" w:rsidRDefault="00EE6EDC" w:rsidP="00D028CD">
      <w:r>
        <w:rPr>
          <w:noProof/>
        </w:rPr>
        <w:object w:dxaOrig="7925" w:dyaOrig="4692" w14:anchorId="6612465B">
          <v:shape id="_x0000_i1037" type="#_x0000_t75" style="width:396pt;height:235.2pt" o:ole="">
            <v:imagedata r:id="rId32" o:title=""/>
          </v:shape>
          <o:OLEObject Type="Embed" ProgID="Visio.Drawing.15" ShapeID="_x0000_i1037" DrawAspect="Content" ObjectID="_1547169231" r:id="rId33"/>
        </w:object>
      </w:r>
    </w:p>
    <w:p w14:paraId="71815CEB" w14:textId="40F8CE9F" w:rsidR="59A44B25" w:rsidRPr="004512C1" w:rsidRDefault="540DB234" w:rsidP="004512C1">
      <w:pPr>
        <w:pStyle w:val="Heading1"/>
        <w:jc w:val="center"/>
      </w:pPr>
      <w:bookmarkStart w:id="15" w:name="_Toc469648999"/>
      <w:r>
        <w:t>System Component Details</w:t>
      </w:r>
      <w:bookmarkEnd w:id="15"/>
    </w:p>
    <w:p w14:paraId="1DE9A192" w14:textId="2185FB25" w:rsidR="59A44B25" w:rsidRDefault="540DB234" w:rsidP="59A44B25">
      <w:pPr>
        <w:pStyle w:val="Heading3"/>
      </w:pPr>
      <w:bookmarkStart w:id="16" w:name="_Toc469649000"/>
      <w:r>
        <w:t>Program Design</w:t>
      </w:r>
      <w:bookmarkEnd w:id="16"/>
    </w:p>
    <w:p w14:paraId="336F196C" w14:textId="5523EDC3" w:rsidR="0017041C" w:rsidRPr="0017041C" w:rsidRDefault="0017041C" w:rsidP="0017041C"/>
    <w:p w14:paraId="3AF11959" w14:textId="2218FCE5" w:rsidR="00D028CD" w:rsidRDefault="540DB234" w:rsidP="00D028CD">
      <w:pPr>
        <w:pStyle w:val="Heading4"/>
      </w:pPr>
      <w:r>
        <w:t>Part I: Design Class Diagram</w:t>
      </w:r>
    </w:p>
    <w:p w14:paraId="33AA93AA" w14:textId="77777777" w:rsidR="00D028CD" w:rsidRPr="00D028CD" w:rsidRDefault="00D028CD" w:rsidP="00D028CD"/>
    <w:p w14:paraId="7C7BC8F5" w14:textId="2919D06A" w:rsidR="00D028CD" w:rsidRDefault="540DB234" w:rsidP="540DB234">
      <w:pPr>
        <w:spacing w:line="480" w:lineRule="auto"/>
        <w:rPr>
          <w:sz w:val="24"/>
          <w:szCs w:val="24"/>
        </w:rPr>
      </w:pPr>
      <w:r w:rsidRPr="540DB234">
        <w:rPr>
          <w:sz w:val="24"/>
          <w:szCs w:val="24"/>
        </w:rPr>
        <w:t xml:space="preserve">This diagram presents a picture of the system only insofar as it creates the 7 essential reports. Therefore, it does not contain controllers for Providers, Services, Insurance, etcetera (features which will be added during the next iteration), but only those relevant to the use cases discussed in 2.d. of this document. Missing from the class diagram are the entities Employer, Insurance Company, Payment and Medical Specialty as they are not needed in the four use cases and their corresponding sequence diagrams below. </w:t>
      </w:r>
    </w:p>
    <w:p w14:paraId="1400689F" w14:textId="2CE35D73" w:rsidR="00D028CD" w:rsidRPr="00D028CD" w:rsidRDefault="00EE6EDC" w:rsidP="00D028CD">
      <w:r>
        <w:rPr>
          <w:noProof/>
        </w:rPr>
        <w:object w:dxaOrig="23065" w:dyaOrig="25167" w14:anchorId="662206C5">
          <v:shape id="_x0000_i1038" type="#_x0000_t75" style="width:466.8pt;height:509.4pt" o:ole="">
            <v:imagedata r:id="rId34" o:title=""/>
          </v:shape>
          <o:OLEObject Type="Embed" ProgID="Visio.Drawing.15" ShapeID="_x0000_i1038" DrawAspect="Content" ObjectID="_1547169232" r:id="rId35"/>
        </w:object>
      </w:r>
    </w:p>
    <w:p w14:paraId="11BA53B1" w14:textId="5AF05479" w:rsidR="00B5751A" w:rsidRDefault="540DB234">
      <w:pPr>
        <w:pStyle w:val="Heading4"/>
      </w:pPr>
      <w:r>
        <w:t>Part 2: Four use cases</w:t>
      </w:r>
    </w:p>
    <w:p w14:paraId="57C7C30E" w14:textId="77777777" w:rsidR="00B5751A" w:rsidRDefault="540DB234" w:rsidP="540DB234">
      <w:pPr>
        <w:spacing w:line="480" w:lineRule="auto"/>
        <w:rPr>
          <w:sz w:val="24"/>
          <w:szCs w:val="24"/>
        </w:rPr>
      </w:pPr>
      <w:r w:rsidRPr="540DB234">
        <w:rPr>
          <w:sz w:val="24"/>
          <w:szCs w:val="24"/>
        </w:rPr>
        <w:t xml:space="preserve">1. Three-tier Sequence diagram for </w:t>
      </w:r>
      <w:r w:rsidRPr="540DB234">
        <w:rPr>
          <w:i/>
          <w:iCs/>
          <w:sz w:val="24"/>
          <w:szCs w:val="24"/>
        </w:rPr>
        <w:t>Create patient</w:t>
      </w:r>
      <w:r w:rsidRPr="540DB234">
        <w:rPr>
          <w:sz w:val="24"/>
          <w:szCs w:val="24"/>
        </w:rPr>
        <w:t xml:space="preserve"> use case</w:t>
      </w:r>
    </w:p>
    <w:p w14:paraId="2592CC8D" w14:textId="77777777" w:rsidR="00B5751A" w:rsidRDefault="540DB234" w:rsidP="540DB234">
      <w:pPr>
        <w:spacing w:line="480" w:lineRule="auto"/>
        <w:rPr>
          <w:sz w:val="24"/>
          <w:szCs w:val="24"/>
        </w:rPr>
      </w:pPr>
      <w:r w:rsidRPr="540DB234">
        <w:rPr>
          <w:sz w:val="24"/>
          <w:szCs w:val="24"/>
        </w:rPr>
        <w:t xml:space="preserve">The ability to create and/or add an Employer (every Household needs one) and an Insurance Company (every Employer needs one) has been left out in the interests of space. ‘Create household’ is a use case inextricably tied to the use case ‘create patient’ and therefore is </w:t>
      </w:r>
      <w:r w:rsidRPr="540DB234">
        <w:rPr>
          <w:sz w:val="24"/>
          <w:szCs w:val="24"/>
        </w:rPr>
        <w:lastRenderedPageBreak/>
        <w:t>included in the above diagram. ‘Create household’ cannot happen outside the ‘create patient’ use case.</w:t>
      </w:r>
    </w:p>
    <w:p w14:paraId="119C8B22" w14:textId="035D3D13" w:rsidR="00B5751A" w:rsidRDefault="00EE6EDC" w:rsidP="540DB234">
      <w:pPr>
        <w:spacing w:line="480" w:lineRule="auto"/>
        <w:rPr>
          <w:sz w:val="24"/>
          <w:szCs w:val="24"/>
        </w:rPr>
      </w:pPr>
      <w:r>
        <w:rPr>
          <w:noProof/>
        </w:rPr>
        <w:object w:dxaOrig="21625" w:dyaOrig="11544" w14:anchorId="426A9B1E">
          <v:shape id="_x0000_i1039" type="#_x0000_t75" style="width:467.4pt;height:249.6pt" o:ole="">
            <v:imagedata r:id="rId36" o:title=""/>
          </v:shape>
          <o:OLEObject Type="Embed" ProgID="Visio.Drawing.15" ShapeID="_x0000_i1039" DrawAspect="Content" ObjectID="_1547169233" r:id="rId37"/>
        </w:object>
      </w:r>
    </w:p>
    <w:p w14:paraId="3D924C54" w14:textId="77777777" w:rsidR="00B5751A" w:rsidRDefault="540DB234" w:rsidP="540DB234">
      <w:pPr>
        <w:spacing w:line="480" w:lineRule="auto"/>
        <w:rPr>
          <w:sz w:val="24"/>
          <w:szCs w:val="24"/>
        </w:rPr>
      </w:pPr>
      <w:r w:rsidRPr="540DB234">
        <w:rPr>
          <w:sz w:val="24"/>
          <w:szCs w:val="24"/>
        </w:rPr>
        <w:t xml:space="preserve">2. Three-tier Sequence diagram for </w:t>
      </w:r>
      <w:r w:rsidRPr="540DB234">
        <w:rPr>
          <w:i/>
          <w:iCs/>
          <w:sz w:val="24"/>
          <w:szCs w:val="24"/>
        </w:rPr>
        <w:t xml:space="preserve">Create appointment </w:t>
      </w:r>
      <w:r w:rsidRPr="540DB234">
        <w:rPr>
          <w:sz w:val="24"/>
          <w:szCs w:val="24"/>
        </w:rPr>
        <w:t>use case</w:t>
      </w:r>
    </w:p>
    <w:p w14:paraId="3086F61A" w14:textId="618C698B" w:rsidR="00B5751A" w:rsidRDefault="540DB234" w:rsidP="540DB234">
      <w:pPr>
        <w:spacing w:line="480" w:lineRule="auto"/>
        <w:rPr>
          <w:sz w:val="24"/>
          <w:szCs w:val="24"/>
        </w:rPr>
      </w:pPr>
      <w:r w:rsidRPr="540DB234">
        <w:rPr>
          <w:sz w:val="24"/>
          <w:szCs w:val="24"/>
        </w:rPr>
        <w:t>In the initial appointment interface, there is a place to put the patient’s SIN (or name). The system is used to search for the patient based on this information. It then returns the patient and the patient’s attributes (as well as all other relevant information, such as Household to which the patient belongs), populating any necessary fields, such as telephone number and street address, which the clerk can verify with the patient. The clerk repeats similar steps with provider and service. “Patient details,” “service details,” and “provider details” are used in place of the actual attribute names due to space constraints. Please see the Design Context Diagram for the fields that could be included in these details.</w:t>
      </w:r>
    </w:p>
    <w:p w14:paraId="449C1724" w14:textId="77777777" w:rsidR="00B5751A" w:rsidRDefault="00B5751A" w:rsidP="00B5751A">
      <w:pPr>
        <w:spacing w:line="480" w:lineRule="auto"/>
        <w:rPr>
          <w:sz w:val="24"/>
          <w:szCs w:val="24"/>
        </w:rPr>
      </w:pPr>
    </w:p>
    <w:p w14:paraId="333095CC" w14:textId="77777777" w:rsidR="00B5751A" w:rsidRDefault="00B5751A" w:rsidP="00B5751A">
      <w:pPr>
        <w:spacing w:line="480" w:lineRule="auto"/>
        <w:rPr>
          <w:sz w:val="24"/>
          <w:szCs w:val="24"/>
        </w:rPr>
      </w:pPr>
    </w:p>
    <w:p w14:paraId="69EF8527" w14:textId="0693424E" w:rsidR="00B5751A" w:rsidRPr="003F2EAD" w:rsidRDefault="00EE6EDC" w:rsidP="00B5751A">
      <w:pPr>
        <w:spacing w:line="480" w:lineRule="auto"/>
        <w:rPr>
          <w:sz w:val="24"/>
          <w:szCs w:val="24"/>
        </w:rPr>
      </w:pPr>
      <w:r>
        <w:rPr>
          <w:noProof/>
        </w:rPr>
        <w:object w:dxaOrig="22686" w:dyaOrig="15676" w14:anchorId="0ECDA8CA">
          <v:shape id="_x0000_i1040" type="#_x0000_t75" style="width:467.4pt;height:322.8pt" o:ole="">
            <v:imagedata r:id="rId38" o:title=""/>
          </v:shape>
          <o:OLEObject Type="Embed" ProgID="Visio.Drawing.15" ShapeID="_x0000_i1040" DrawAspect="Content" ObjectID="_1547169234" r:id="rId39"/>
        </w:object>
      </w:r>
    </w:p>
    <w:p w14:paraId="24D42567" w14:textId="77777777" w:rsidR="00B5751A" w:rsidRDefault="540DB234" w:rsidP="540DB234">
      <w:pPr>
        <w:spacing w:line="480" w:lineRule="auto"/>
        <w:rPr>
          <w:sz w:val="24"/>
          <w:szCs w:val="24"/>
        </w:rPr>
      </w:pPr>
      <w:r w:rsidRPr="540DB234">
        <w:rPr>
          <w:sz w:val="24"/>
          <w:szCs w:val="24"/>
        </w:rPr>
        <w:t xml:space="preserve">3. Three-tier Sequence diagram for </w:t>
      </w:r>
      <w:r w:rsidRPr="540DB234">
        <w:rPr>
          <w:i/>
          <w:iCs/>
          <w:sz w:val="24"/>
          <w:szCs w:val="24"/>
        </w:rPr>
        <w:t>Create bill</w:t>
      </w:r>
      <w:r w:rsidRPr="540DB234">
        <w:rPr>
          <w:sz w:val="24"/>
          <w:szCs w:val="24"/>
        </w:rPr>
        <w:t xml:space="preserve"> use case (formerly </w:t>
      </w:r>
      <w:r w:rsidRPr="540DB234">
        <w:rPr>
          <w:i/>
          <w:iCs/>
          <w:sz w:val="24"/>
          <w:szCs w:val="24"/>
        </w:rPr>
        <w:t>Confirm charges</w:t>
      </w:r>
      <w:r w:rsidRPr="540DB234">
        <w:rPr>
          <w:sz w:val="24"/>
          <w:szCs w:val="24"/>
        </w:rPr>
        <w:t xml:space="preserve"> use case)</w:t>
      </w:r>
    </w:p>
    <w:p w14:paraId="79AB9A09" w14:textId="0DAB28B3" w:rsidR="00B5751A" w:rsidRDefault="7CFFAFA2" w:rsidP="7CFFAFA2">
      <w:pPr>
        <w:spacing w:line="480" w:lineRule="auto"/>
        <w:rPr>
          <w:sz w:val="24"/>
          <w:szCs w:val="24"/>
        </w:rPr>
      </w:pPr>
      <w:r w:rsidRPr="7CFFAFA2">
        <w:rPr>
          <w:sz w:val="24"/>
          <w:szCs w:val="24"/>
        </w:rPr>
        <w:t xml:space="preserve"> Perhaps the easiest way to create a bill during an appointment is to go through the appointment view, as shown above. Once the clerk has picked the desired appointment, there will be several options such as ‘attended,’ ‘rescheduled,’ and ‘create bill.’ Clicking on the last of these three will do the following and create a bill. Although this is shown from the appointment view, there will also be a separate bill view, that can be accessed from the main system view, enabling the user to create a new bill or </w:t>
      </w:r>
      <w:r w:rsidR="005D6226" w:rsidRPr="7CFFAFA2">
        <w:rPr>
          <w:sz w:val="24"/>
          <w:szCs w:val="24"/>
        </w:rPr>
        <w:t>adjust</w:t>
      </w:r>
      <w:r w:rsidRPr="7CFFAFA2">
        <w:rPr>
          <w:sz w:val="24"/>
          <w:szCs w:val="24"/>
        </w:rPr>
        <w:t xml:space="preserve"> the bill fields as needed.  </w:t>
      </w:r>
    </w:p>
    <w:p w14:paraId="47413F42" w14:textId="77777777" w:rsidR="00B5751A" w:rsidRDefault="00B5751A" w:rsidP="00B5751A">
      <w:pPr>
        <w:spacing w:line="480" w:lineRule="auto"/>
        <w:rPr>
          <w:sz w:val="24"/>
          <w:szCs w:val="24"/>
        </w:rPr>
      </w:pPr>
    </w:p>
    <w:p w14:paraId="7242B7B2" w14:textId="68053F49" w:rsidR="00B5751A" w:rsidRDefault="00EE6EDC" w:rsidP="540DB234">
      <w:pPr>
        <w:spacing w:line="480" w:lineRule="auto"/>
        <w:rPr>
          <w:sz w:val="24"/>
          <w:szCs w:val="24"/>
        </w:rPr>
      </w:pPr>
      <w:r>
        <w:rPr>
          <w:noProof/>
        </w:rPr>
        <w:object w:dxaOrig="15600" w:dyaOrig="9099" w14:anchorId="02D10D87">
          <v:shape id="_x0000_i1041" type="#_x0000_t75" style="width:468pt;height:273pt" o:ole="">
            <v:imagedata r:id="rId40" o:title=""/>
          </v:shape>
          <o:OLEObject Type="Embed" ProgID="Visio.Drawing.15" ShapeID="_x0000_i1041" DrawAspect="Content" ObjectID="_1547169235" r:id="rId41"/>
        </w:object>
      </w:r>
    </w:p>
    <w:p w14:paraId="048E2BEB" w14:textId="77777777" w:rsidR="00B5751A" w:rsidRDefault="540DB234" w:rsidP="540DB234">
      <w:pPr>
        <w:spacing w:line="480" w:lineRule="auto"/>
        <w:rPr>
          <w:sz w:val="24"/>
          <w:szCs w:val="24"/>
        </w:rPr>
      </w:pPr>
      <w:r w:rsidRPr="540DB234">
        <w:rPr>
          <w:sz w:val="24"/>
          <w:szCs w:val="24"/>
        </w:rPr>
        <w:t xml:space="preserve">4. Three-tier Sequence diagram for </w:t>
      </w:r>
      <w:r w:rsidRPr="540DB234">
        <w:rPr>
          <w:i/>
          <w:iCs/>
          <w:sz w:val="24"/>
          <w:szCs w:val="24"/>
        </w:rPr>
        <w:t xml:space="preserve">Create claim </w:t>
      </w:r>
      <w:r w:rsidRPr="540DB234">
        <w:rPr>
          <w:sz w:val="24"/>
          <w:szCs w:val="24"/>
        </w:rPr>
        <w:t>use case</w:t>
      </w:r>
    </w:p>
    <w:p w14:paraId="5D377A69" w14:textId="4182AC17" w:rsidR="00B5751A" w:rsidRDefault="7CFFAFA2" w:rsidP="7CFFAFA2">
      <w:pPr>
        <w:spacing w:line="480" w:lineRule="auto"/>
        <w:rPr>
          <w:sz w:val="24"/>
          <w:szCs w:val="24"/>
        </w:rPr>
      </w:pPr>
      <w:r w:rsidRPr="7CFFAFA2">
        <w:rPr>
          <w:sz w:val="24"/>
          <w:szCs w:val="24"/>
        </w:rPr>
        <w:t xml:space="preserve">A control on the main interface will allow the user to create a new claim. Activating the control will prompt the user to enter the bill number, houseID and other search options. The bill draws from the appointment fields which in turn draws from the service, provider, household, insurance company, insurance policy and patient fields to prepopulate most of the insurance claim fields. The user reviews this information which, if confirmed, generates a new claim that is saved to the database. </w:t>
      </w:r>
    </w:p>
    <w:p w14:paraId="345FF625" w14:textId="2214A335" w:rsidR="00B5751A" w:rsidRDefault="540DB234" w:rsidP="540DB234">
      <w:pPr>
        <w:spacing w:line="480" w:lineRule="auto"/>
        <w:rPr>
          <w:sz w:val="24"/>
          <w:szCs w:val="24"/>
        </w:rPr>
      </w:pPr>
      <w:r w:rsidRPr="540DB234">
        <w:rPr>
          <w:sz w:val="24"/>
          <w:szCs w:val="24"/>
        </w:rPr>
        <w:t>Alternatively, the user can access the claim view through the bill menu of the customer account in question. This should populate a variety of related fields, some of which are needed to create the claim, such as the patID, billNum and procdrCode. The user fills out the rest of the fields and submits the claim. A new claim is created and saved to the database.</w:t>
      </w:r>
    </w:p>
    <w:p w14:paraId="6072C7C6" w14:textId="77777777" w:rsidR="00B5751A" w:rsidRDefault="00B5751A" w:rsidP="00B5751A">
      <w:pPr>
        <w:spacing w:line="480" w:lineRule="auto"/>
        <w:rPr>
          <w:sz w:val="24"/>
          <w:szCs w:val="24"/>
        </w:rPr>
      </w:pPr>
    </w:p>
    <w:p w14:paraId="48E88606" w14:textId="786803FA" w:rsidR="00B5751A" w:rsidRPr="00B5751A" w:rsidRDefault="00EE6EDC" w:rsidP="00B5751A">
      <w:r>
        <w:rPr>
          <w:noProof/>
        </w:rPr>
        <w:object w:dxaOrig="13121" w:dyaOrig="7689" w14:anchorId="290093BD">
          <v:shape id="_x0000_i1042" type="#_x0000_t75" style="width:468pt;height:274.2pt" o:ole="">
            <v:imagedata r:id="rId42" o:title=""/>
          </v:shape>
          <o:OLEObject Type="Embed" ProgID="Visio.Drawing.15" ShapeID="_x0000_i1042" DrawAspect="Content" ObjectID="_1547169236" r:id="rId43"/>
        </w:object>
      </w:r>
    </w:p>
    <w:p w14:paraId="02FA836B" w14:textId="53122E90" w:rsidR="00B5751A" w:rsidRDefault="540DB234">
      <w:pPr>
        <w:pStyle w:val="Heading4"/>
      </w:pPr>
      <w:r>
        <w:t>Part 3: Three-layer package diagram</w:t>
      </w:r>
    </w:p>
    <w:p w14:paraId="7B9131EF" w14:textId="77777777" w:rsidR="00B5751A" w:rsidRPr="00B5751A" w:rsidRDefault="00B5751A" w:rsidP="00B5751A"/>
    <w:p w14:paraId="0AE3FFC3" w14:textId="77777777" w:rsidR="00B5751A" w:rsidRDefault="540DB234" w:rsidP="540DB234">
      <w:pPr>
        <w:spacing w:line="480" w:lineRule="auto"/>
        <w:rPr>
          <w:sz w:val="24"/>
          <w:szCs w:val="24"/>
        </w:rPr>
      </w:pPr>
      <w:r w:rsidRPr="540DB234">
        <w:rPr>
          <w:sz w:val="24"/>
          <w:szCs w:val="24"/>
        </w:rPr>
        <w:t>The below diagram separates the functionality of the previous models into the view, business and data layers. Every window has a corresponding handler and every handler has a corresponding schema. In decoupling the view layer from the data layer, we create a more robust, maintainable and scalable system.</w:t>
      </w:r>
    </w:p>
    <w:p w14:paraId="67D78B91" w14:textId="6E256DF1" w:rsidR="00B5751A" w:rsidRDefault="00EE6EDC" w:rsidP="00B5751A">
      <w:pPr>
        <w:spacing w:line="480" w:lineRule="auto"/>
        <w:rPr>
          <w:sz w:val="24"/>
          <w:szCs w:val="24"/>
        </w:rPr>
      </w:pPr>
      <w:r>
        <w:rPr>
          <w:noProof/>
        </w:rPr>
        <w:object w:dxaOrig="10676" w:dyaOrig="22393" w14:anchorId="16308D23">
          <v:shape id="_x0000_i1043" type="#_x0000_t75" style="width:308.4pt;height:647.4pt" o:ole="">
            <v:imagedata r:id="rId44" o:title=""/>
          </v:shape>
          <o:OLEObject Type="Embed" ProgID="Visio.Drawing.15" ShapeID="_x0000_i1043" DrawAspect="Content" ObjectID="_1547169237" r:id="rId45"/>
        </w:object>
      </w:r>
    </w:p>
    <w:p w14:paraId="2BFEAA51" w14:textId="77777777" w:rsidR="00B5751A" w:rsidRPr="00B5751A" w:rsidRDefault="00B5751A" w:rsidP="00B5751A"/>
    <w:p w14:paraId="0C874754" w14:textId="47916325" w:rsidR="00B5751A" w:rsidRDefault="540DB234">
      <w:pPr>
        <w:pStyle w:val="Heading4"/>
      </w:pPr>
      <w:r>
        <w:t>Part 4: Three-layer internet architecture diagram</w:t>
      </w:r>
    </w:p>
    <w:p w14:paraId="31E94B81" w14:textId="0B678521" w:rsidR="540DB234" w:rsidRDefault="540DB234" w:rsidP="540DB234">
      <w:pPr>
        <w:rPr>
          <w:sz w:val="24"/>
          <w:szCs w:val="24"/>
        </w:rPr>
      </w:pPr>
    </w:p>
    <w:p w14:paraId="3D6AC6C9" w14:textId="2A69F703" w:rsidR="00B5751A" w:rsidRDefault="540DB234" w:rsidP="540DB234">
      <w:pPr>
        <w:spacing w:line="480" w:lineRule="auto"/>
        <w:rPr>
          <w:sz w:val="24"/>
          <w:szCs w:val="24"/>
        </w:rPr>
      </w:pPr>
      <w:r w:rsidRPr="540DB234">
        <w:rPr>
          <w:sz w:val="24"/>
          <w:szCs w:val="24"/>
        </w:rPr>
        <w:t xml:space="preserve">The diagram below illustrates the physical structure of the system. Note that two separate databases are shown in this model. Even if it is decided that we should build the application from scratch, outside cloud storage will be necessary to ensure the data is safe in the event of an onsite system catastrophe. </w:t>
      </w:r>
    </w:p>
    <w:p w14:paraId="4458EF67" w14:textId="127A9FD5" w:rsidR="00B5751A" w:rsidRDefault="00EE6EDC" w:rsidP="00B5751A">
      <w:pPr>
        <w:spacing w:line="480" w:lineRule="auto"/>
        <w:rPr>
          <w:sz w:val="24"/>
          <w:szCs w:val="24"/>
        </w:rPr>
      </w:pPr>
      <w:r>
        <w:rPr>
          <w:noProof/>
        </w:rPr>
        <w:object w:dxaOrig="22649" w:dyaOrig="11820" w14:anchorId="5FA3292A">
          <v:shape id="_x0000_i1044" type="#_x0000_t75" style="width:468pt;height:244.2pt" o:ole="">
            <v:imagedata r:id="rId46" o:title=""/>
          </v:shape>
          <o:OLEObject Type="Embed" ProgID="Visio.Drawing.15" ShapeID="_x0000_i1044" DrawAspect="Content" ObjectID="_1547169238" r:id="rId47"/>
        </w:object>
      </w:r>
    </w:p>
    <w:p w14:paraId="22E508DA" w14:textId="77777777" w:rsidR="00B5751A" w:rsidRDefault="00B5751A" w:rsidP="00B5751A">
      <w:pPr>
        <w:spacing w:line="480" w:lineRule="auto"/>
        <w:rPr>
          <w:sz w:val="24"/>
          <w:szCs w:val="24"/>
        </w:rPr>
      </w:pPr>
    </w:p>
    <w:p w14:paraId="14B23BB8" w14:textId="77777777" w:rsidR="00B5751A" w:rsidRPr="00B5751A" w:rsidRDefault="00B5751A" w:rsidP="00B5751A"/>
    <w:p w14:paraId="4C137975" w14:textId="77777777" w:rsidR="004512C1" w:rsidRDefault="004512C1">
      <w:pPr>
        <w:rPr>
          <w:rFonts w:asciiTheme="majorHAnsi" w:eastAsiaTheme="majorEastAsia" w:hAnsiTheme="majorHAnsi" w:cstheme="majorBidi"/>
          <w:color w:val="1F4D78" w:themeColor="accent1" w:themeShade="7F"/>
          <w:sz w:val="24"/>
          <w:szCs w:val="24"/>
        </w:rPr>
      </w:pPr>
      <w:r>
        <w:br w:type="page"/>
      </w:r>
    </w:p>
    <w:p w14:paraId="291E3C89" w14:textId="241B72E5" w:rsidR="59A44B25" w:rsidRDefault="540DB234" w:rsidP="59A44B25">
      <w:pPr>
        <w:pStyle w:val="Heading3"/>
      </w:pPr>
      <w:bookmarkStart w:id="17" w:name="_Toc469649001"/>
      <w:r>
        <w:lastRenderedPageBreak/>
        <w:t>Output Design</w:t>
      </w:r>
      <w:bookmarkEnd w:id="17"/>
    </w:p>
    <w:p w14:paraId="221B713E" w14:textId="57BE2BD0" w:rsidR="00E01FF0" w:rsidRPr="00E01FF0" w:rsidRDefault="540DB234" w:rsidP="00E01FF0">
      <w:pPr>
        <w:pStyle w:val="ListParagraph"/>
        <w:numPr>
          <w:ilvl w:val="0"/>
          <w:numId w:val="16"/>
        </w:numPr>
      </w:pPr>
      <w:r w:rsidRPr="540DB234">
        <w:rPr>
          <w:sz w:val="24"/>
          <w:szCs w:val="24"/>
        </w:rPr>
        <w:t>Daily Schedule (per provider)</w:t>
      </w:r>
    </w:p>
    <w:p w14:paraId="295F74E1" w14:textId="10253FD8" w:rsidR="00E01FF0" w:rsidRDefault="00E01FF0" w:rsidP="00E01FF0">
      <w:r>
        <w:rPr>
          <w:noProof/>
          <w:lang w:val="en-CA" w:eastAsia="en-CA"/>
        </w:rPr>
        <w:drawing>
          <wp:inline distT="0" distB="0" distL="0" distR="0" wp14:anchorId="000EF277" wp14:editId="78037CC5">
            <wp:extent cx="4276725" cy="5017173"/>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89909" cy="5032639"/>
                    </a:xfrm>
                    <a:prstGeom prst="rect">
                      <a:avLst/>
                    </a:prstGeom>
                  </pic:spPr>
                </pic:pic>
              </a:graphicData>
            </a:graphic>
          </wp:inline>
        </w:drawing>
      </w:r>
    </w:p>
    <w:p w14:paraId="33848C04" w14:textId="77777777" w:rsidR="00E01FF0" w:rsidRDefault="540DB234" w:rsidP="540DB234">
      <w:pPr>
        <w:pStyle w:val="paragraph"/>
        <w:spacing w:before="0" w:beforeAutospacing="0" w:after="0" w:afterAutospacing="0"/>
        <w:jc w:val="center"/>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YSTEM DOCUMENTATION</w:t>
      </w:r>
      <w:r w:rsidRPr="540DB234">
        <w:rPr>
          <w:rStyle w:val="eop"/>
        </w:rPr>
        <w:t> </w:t>
      </w:r>
    </w:p>
    <w:p w14:paraId="7EFC4B1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NAME OF SYSTEM                         DATE                                                 Page 1 of 1</w:t>
      </w:r>
      <w:r w:rsidRPr="540DB234">
        <w:rPr>
          <w:rStyle w:val="eop"/>
        </w:rPr>
        <w:t> </w:t>
      </w:r>
    </w:p>
    <w:p w14:paraId="2FD9C929"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cheduling                                                December 15, 2016</w:t>
      </w:r>
      <w:r w:rsidRPr="540DB234">
        <w:rPr>
          <w:rStyle w:val="eop"/>
        </w:rPr>
        <w:t> </w:t>
      </w:r>
    </w:p>
    <w:p w14:paraId="5107040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NALYST                                         PURPOSE OF DOCUMENTATION</w:t>
      </w:r>
      <w:r w:rsidRPr="540DB234">
        <w:rPr>
          <w:rStyle w:val="eop"/>
        </w:rPr>
        <w:t> </w:t>
      </w:r>
    </w:p>
    <w:p w14:paraId="15329474"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Heather Watterson                              Report of Doctor Schedule Report</w:t>
      </w:r>
      <w:r w:rsidRPr="540DB234">
        <w:rPr>
          <w:rStyle w:val="eop"/>
        </w:rPr>
        <w:t> </w:t>
      </w:r>
    </w:p>
    <w:p w14:paraId="5075EF0C"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spellingerror"/>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u w:val="single"/>
        </w:rPr>
        <w:t>TYP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 LENGTH</w:t>
      </w:r>
      <w:r w:rsidRPr="7CFFAFA2">
        <w:rPr>
          <w:rStyle w:val="eop"/>
        </w:rPr>
        <w:t> </w:t>
      </w:r>
    </w:p>
    <w:p w14:paraId="57606F15" w14:textId="003B3811"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xml:space="preserve">                        Doctor Name              Alphanumeric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30</w:t>
      </w:r>
      <w:r w:rsidRPr="540DB234">
        <w:rPr>
          <w:rStyle w:val="eop"/>
        </w:rPr>
        <w:t> </w:t>
      </w:r>
    </w:p>
    <w:p w14:paraId="29925CA9" w14:textId="3122502E"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Schedul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Date           </w:t>
      </w:r>
      <w:r w:rsidRPr="7CFFAFA2">
        <w:rPr>
          <w:rStyle w:val="apple-converted-space"/>
          <w:color w:val="353535"/>
        </w:rPr>
        <w:t> </w:t>
      </w:r>
      <w:r w:rsidRPr="7CFFAFA2">
        <w:rPr>
          <w:rStyle w:val="spellingerror"/>
          <w:rFonts w:asciiTheme="majorEastAsia" w:eastAsiaTheme="majorEastAsia" w:hAnsiTheme="majorEastAsia" w:cstheme="majorEastAsia"/>
          <w:color w:val="353535"/>
        </w:rPr>
        <w:t>Date</w:t>
      </w:r>
      <w:r w:rsidRPr="7CFFAFA2">
        <w:rPr>
          <w:rStyle w:val="normaltextrun"/>
          <w:rFonts w:asciiTheme="majorEastAsia" w:eastAsiaTheme="majorEastAsia" w:hAnsiTheme="majorEastAsia" w:cstheme="majorEastAsia"/>
          <w:color w:val="353535"/>
        </w:rPr>
        <w:t>/Time                      10 (dd/mm/yyyy)</w:t>
      </w:r>
      <w:r w:rsidRPr="7CFFAFA2">
        <w:rPr>
          <w:rStyle w:val="eop"/>
        </w:rPr>
        <w:t> </w:t>
      </w:r>
    </w:p>
    <w:p w14:paraId="6EF985AD"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Patient Name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Alphanumeric</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30</w:t>
      </w:r>
      <w:r w:rsidRPr="540DB234">
        <w:rPr>
          <w:rStyle w:val="eop"/>
        </w:rPr>
        <w:t> </w:t>
      </w:r>
    </w:p>
    <w:p w14:paraId="758A2638" w14:textId="4713737B"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Appointment Time    Date/Time                    </w:t>
      </w:r>
      <w:r w:rsidR="005D6226" w:rsidRPr="540DB234">
        <w:rPr>
          <w:rStyle w:val="normaltextrun"/>
          <w:rFonts w:asciiTheme="majorEastAsia" w:eastAsiaTheme="majorEastAsia" w:hAnsiTheme="majorEastAsia" w:cstheme="majorEastAsia"/>
          <w:color w:val="353535"/>
        </w:rPr>
        <w:t>7 (</w:t>
      </w:r>
      <w:r w:rsidRPr="540DB234">
        <w:rPr>
          <w:rStyle w:val="normaltextrun"/>
          <w:rFonts w:asciiTheme="majorEastAsia" w:eastAsiaTheme="majorEastAsia" w:hAnsiTheme="majorEastAsia" w:cstheme="majorEastAsia"/>
          <w:color w:val="353535"/>
        </w:rPr>
        <w:t>00:00 am or pm)</w:t>
      </w:r>
      <w:r w:rsidRPr="540DB234">
        <w:rPr>
          <w:rStyle w:val="eop"/>
        </w:rPr>
        <w:t> </w:t>
      </w:r>
    </w:p>
    <w:p w14:paraId="4FE93398" w14:textId="2A945F8D"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ason                        Alphanumeric              30</w:t>
      </w:r>
      <w:r w:rsidRPr="540DB234">
        <w:rPr>
          <w:rStyle w:val="eop"/>
        </w:rPr>
        <w:t> </w:t>
      </w:r>
    </w:p>
    <w:p w14:paraId="406D34CC" w14:textId="2B941369"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oom Number          Alphanumeric              10</w:t>
      </w:r>
      <w:r w:rsidRPr="540DB234">
        <w:rPr>
          <w:rStyle w:val="eop"/>
        </w:rPr>
        <w:t> </w:t>
      </w:r>
    </w:p>
    <w:p w14:paraId="388F4323"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COMMENTS:</w:t>
      </w:r>
      <w:r w:rsidRPr="540DB234">
        <w:rPr>
          <w:rStyle w:val="eop"/>
        </w:rPr>
        <w:t> </w:t>
      </w:r>
    </w:p>
    <w:p w14:paraId="6B0F6510"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1.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atient Name field is derived from concatenation of First Name and Last Name</w:t>
      </w:r>
      <w:r w:rsidRPr="540DB234">
        <w:rPr>
          <w:rStyle w:val="eop"/>
        </w:rPr>
        <w:t> </w:t>
      </w:r>
    </w:p>
    <w:p w14:paraId="48A4FE5D"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lastRenderedPageBreak/>
        <w:t>2.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Time slots where treatment provider is unavailable for appointments will be shaded out in blue (grey when printed in black &amp; white).</w:t>
      </w:r>
      <w:r w:rsidRPr="540DB234">
        <w:rPr>
          <w:rStyle w:val="eop"/>
        </w:rPr>
        <w:t> </w:t>
      </w:r>
    </w:p>
    <w:p w14:paraId="7CBF10D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SORT SEQUENCE:</w:t>
      </w:r>
      <w:r w:rsidRPr="540DB234">
        <w:rPr>
          <w:rStyle w:val="eop"/>
        </w:rPr>
        <w:t> </w:t>
      </w:r>
    </w:p>
    <w:p w14:paraId="48F53CBA"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ppointments will be listed in a chronological order only.</w:t>
      </w:r>
      <w:r w:rsidRPr="540DB234">
        <w:rPr>
          <w:rStyle w:val="eop"/>
        </w:rPr>
        <w:t> </w:t>
      </w:r>
    </w:p>
    <w:p w14:paraId="03278FE7"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TOTALS REQUIRED:</w:t>
      </w:r>
      <w:r w:rsidRPr="540DB234">
        <w:rPr>
          <w:rStyle w:val="eop"/>
        </w:rPr>
        <w:t> </w:t>
      </w:r>
    </w:p>
    <w:p w14:paraId="1FC84CB7"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o totals required.</w:t>
      </w:r>
      <w:r w:rsidRPr="540DB234">
        <w:rPr>
          <w:rStyle w:val="eop"/>
        </w:rPr>
        <w:t> </w:t>
      </w:r>
    </w:p>
    <w:p w14:paraId="6233BA0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MEDIA:</w:t>
      </w:r>
      <w:r w:rsidRPr="540DB234">
        <w:rPr>
          <w:rStyle w:val="eop"/>
        </w:rPr>
        <w:t> </w:t>
      </w:r>
    </w:p>
    <w:p w14:paraId="7573D20A"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8.5 * 11 inch white paper.</w:t>
      </w:r>
      <w:r w:rsidRPr="540DB234">
        <w:rPr>
          <w:rStyle w:val="eop"/>
        </w:rPr>
        <w:t> </w:t>
      </w:r>
    </w:p>
    <w:p w14:paraId="774DB86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FREQUENCY:</w:t>
      </w:r>
      <w:r w:rsidRPr="540DB234">
        <w:rPr>
          <w:rStyle w:val="eop"/>
        </w:rPr>
        <w:t> </w:t>
      </w:r>
    </w:p>
    <w:p w14:paraId="7BA726B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genera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daily for each working service provider.</w:t>
      </w:r>
      <w:r w:rsidRPr="540DB234">
        <w:rPr>
          <w:rStyle w:val="eop"/>
        </w:rPr>
        <w:t> </w:t>
      </w:r>
    </w:p>
    <w:p w14:paraId="5684633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DISTRIBUTION:</w:t>
      </w:r>
      <w:r w:rsidRPr="540DB234">
        <w:rPr>
          <w:rStyle w:val="eop"/>
        </w:rPr>
        <w:t> </w:t>
      </w:r>
    </w:p>
    <w:p w14:paraId="2FDE1143"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inted and distributed in staff mailboxes by 8:30 am every morning.</w:t>
      </w:r>
      <w:r w:rsidRPr="540DB234">
        <w:rPr>
          <w:rStyle w:val="eop"/>
        </w:rPr>
        <w:t> </w:t>
      </w:r>
    </w:p>
    <w:p w14:paraId="75491599"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ATTACHMENTS:</w:t>
      </w:r>
      <w:r w:rsidRPr="540DB234">
        <w:rPr>
          <w:rStyle w:val="eop"/>
        </w:rPr>
        <w:t> </w:t>
      </w:r>
    </w:p>
    <w:p w14:paraId="0FCE7BC1"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mock-up attached</w:t>
      </w:r>
    </w:p>
    <w:p w14:paraId="38D69152" w14:textId="77777777" w:rsidR="00E01FF0" w:rsidRDefault="00E01FF0" w:rsidP="00E01FF0"/>
    <w:p w14:paraId="7F6E679D" w14:textId="1F2BE2F0" w:rsidR="00E01FF0" w:rsidRDefault="540DB234" w:rsidP="00E01FF0">
      <w:pPr>
        <w:pStyle w:val="ListParagraph"/>
        <w:numPr>
          <w:ilvl w:val="0"/>
          <w:numId w:val="16"/>
        </w:numPr>
      </w:pPr>
      <w:r w:rsidRPr="540DB234">
        <w:rPr>
          <w:sz w:val="24"/>
          <w:szCs w:val="24"/>
        </w:rPr>
        <w:t>Daily Appointment Call List</w:t>
      </w:r>
    </w:p>
    <w:p w14:paraId="096C6A04" w14:textId="578606BA" w:rsidR="00E01FF0" w:rsidRDefault="00E01FF0" w:rsidP="00E01FF0">
      <w:pPr>
        <w:pStyle w:val="ListParagraph"/>
      </w:pPr>
      <w:r>
        <w:rPr>
          <w:noProof/>
          <w:lang w:val="en-CA" w:eastAsia="en-CA"/>
        </w:rPr>
        <w:drawing>
          <wp:inline distT="0" distB="0" distL="0" distR="0" wp14:anchorId="4BBCF366" wp14:editId="53706742">
            <wp:extent cx="4524375" cy="4715162"/>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39184" cy="4730596"/>
                    </a:xfrm>
                    <a:prstGeom prst="rect">
                      <a:avLst/>
                    </a:prstGeom>
                  </pic:spPr>
                </pic:pic>
              </a:graphicData>
            </a:graphic>
          </wp:inline>
        </w:drawing>
      </w:r>
    </w:p>
    <w:p w14:paraId="1A363375" w14:textId="77777777" w:rsidR="00E01FF0" w:rsidRDefault="00E01FF0" w:rsidP="00E01FF0">
      <w:pPr>
        <w:pStyle w:val="ListParagraph"/>
      </w:pPr>
    </w:p>
    <w:p w14:paraId="6AE79C81" w14:textId="77777777" w:rsidR="005D6226" w:rsidRDefault="005D6226">
      <w:pPr>
        <w:rPr>
          <w:rStyle w:val="normaltextrun"/>
          <w:rFonts w:asciiTheme="majorEastAsia" w:eastAsiaTheme="majorEastAsia" w:hAnsiTheme="majorEastAsia" w:cstheme="majorEastAsia"/>
          <w:color w:val="353535"/>
          <w:sz w:val="24"/>
          <w:szCs w:val="24"/>
        </w:rPr>
      </w:pPr>
      <w:r>
        <w:rPr>
          <w:rStyle w:val="normaltextrun"/>
          <w:rFonts w:asciiTheme="majorEastAsia" w:eastAsiaTheme="majorEastAsia" w:hAnsiTheme="majorEastAsia" w:cstheme="majorEastAsia"/>
          <w:color w:val="353535"/>
        </w:rPr>
        <w:br w:type="page"/>
      </w:r>
    </w:p>
    <w:p w14:paraId="407FF1E7" w14:textId="08060B2E" w:rsidR="00E01FF0" w:rsidRDefault="540DB234" w:rsidP="540DB234">
      <w:pPr>
        <w:pStyle w:val="paragraph"/>
        <w:spacing w:before="0" w:beforeAutospacing="0" w:after="0" w:afterAutospacing="0"/>
        <w:jc w:val="center"/>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lastRenderedPageBreak/>
        <w:t>SYSTEM DOCUMENTATION</w:t>
      </w:r>
      <w:r w:rsidRPr="540DB234">
        <w:rPr>
          <w:rStyle w:val="eop"/>
        </w:rPr>
        <w:t> </w:t>
      </w:r>
    </w:p>
    <w:p w14:paraId="0770059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NAME OF SYSTEM                         DATE                                                 Page 1 of 1</w:t>
      </w:r>
      <w:r w:rsidRPr="540DB234">
        <w:rPr>
          <w:rStyle w:val="eop"/>
        </w:rPr>
        <w:t> </w:t>
      </w:r>
    </w:p>
    <w:p w14:paraId="6F92F6B9"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cheduling                                                December 15, 2016</w:t>
      </w:r>
      <w:r w:rsidRPr="540DB234">
        <w:rPr>
          <w:rStyle w:val="eop"/>
        </w:rPr>
        <w:t> </w:t>
      </w:r>
    </w:p>
    <w:p w14:paraId="74100FFD"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NALYST                                         PURPOSE OF DOCUMENTATION</w:t>
      </w:r>
      <w:r w:rsidRPr="540DB234">
        <w:rPr>
          <w:rStyle w:val="eop"/>
        </w:rPr>
        <w:t> </w:t>
      </w:r>
    </w:p>
    <w:p w14:paraId="2742559F"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Heather Watterson                              Report of Daily Call List</w:t>
      </w:r>
      <w:r w:rsidRPr="540DB234">
        <w:rPr>
          <w:rStyle w:val="apple-converted-space"/>
          <w:color w:val="353535"/>
        </w:rPr>
        <w:t> </w:t>
      </w:r>
      <w:r w:rsidRPr="540DB234">
        <w:rPr>
          <w:rStyle w:val="normaltextrun"/>
          <w:rFonts w:asciiTheme="majorEastAsia" w:eastAsiaTheme="majorEastAsia" w:hAnsiTheme="majorEastAsia" w:cstheme="majorEastAsia"/>
          <w:color w:val="353535"/>
        </w:rPr>
        <w:t>Report</w:t>
      </w:r>
      <w:r w:rsidRPr="540DB234">
        <w:rPr>
          <w:rStyle w:val="eop"/>
        </w:rPr>
        <w:t> </w:t>
      </w:r>
    </w:p>
    <w:p w14:paraId="36DB8037"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spellingerror"/>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u w:val="single"/>
        </w:rPr>
        <w:t>TYP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 LENGTH</w:t>
      </w:r>
      <w:r w:rsidRPr="7CFFAFA2">
        <w:rPr>
          <w:rStyle w:val="eop"/>
        </w:rPr>
        <w:t> </w:t>
      </w:r>
    </w:p>
    <w:p w14:paraId="1DD29473" w14:textId="6A9AB3DA"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rPr>
        <w:t>Schedul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Date            </w:t>
      </w:r>
      <w:r w:rsidRPr="7CFFAFA2">
        <w:rPr>
          <w:rStyle w:val="apple-converted-space"/>
          <w:color w:val="353535"/>
        </w:rPr>
        <w:t> </w:t>
      </w:r>
      <w:r w:rsidRPr="7CFFAFA2">
        <w:rPr>
          <w:rStyle w:val="spellingerror"/>
          <w:rFonts w:asciiTheme="majorEastAsia" w:eastAsiaTheme="majorEastAsia" w:hAnsiTheme="majorEastAsia" w:cstheme="majorEastAsia"/>
          <w:color w:val="353535"/>
        </w:rPr>
        <w:t>Date</w:t>
      </w:r>
      <w:r w:rsidRPr="7CFFAFA2">
        <w:rPr>
          <w:rStyle w:val="normaltextrun"/>
          <w:rFonts w:asciiTheme="majorEastAsia" w:eastAsiaTheme="majorEastAsia" w:hAnsiTheme="majorEastAsia" w:cstheme="majorEastAsia"/>
          <w:color w:val="353535"/>
        </w:rPr>
        <w:t>/Time                   10 (dd/mm/yyyy)</w:t>
      </w:r>
      <w:r w:rsidRPr="7CFFAFA2">
        <w:rPr>
          <w:rStyle w:val="eop"/>
        </w:rPr>
        <w:t> </w:t>
      </w:r>
    </w:p>
    <w:p w14:paraId="3295CAC8" w14:textId="2F19E802" w:rsidR="00E01FF0" w:rsidRDefault="1796C464" w:rsidP="1796C464">
      <w:pPr>
        <w:pStyle w:val="paragraph"/>
        <w:spacing w:before="0" w:beforeAutospacing="0" w:after="0" w:afterAutospacing="0"/>
        <w:textAlignment w:val="baseline"/>
        <w:rPr>
          <w:rFonts w:ascii="Segoe UI" w:eastAsia="Segoe UI" w:hAnsi="Segoe UI" w:cs="Segoe UI"/>
          <w:sz w:val="12"/>
          <w:szCs w:val="12"/>
        </w:rPr>
      </w:pPr>
      <w:r w:rsidRPr="1796C464">
        <w:rPr>
          <w:rStyle w:val="normaltextrun"/>
          <w:rFonts w:asciiTheme="majorEastAsia" w:eastAsiaTheme="majorEastAsia" w:hAnsiTheme="majorEastAsia" w:cstheme="majorEastAsia"/>
          <w:color w:val="353535"/>
        </w:rPr>
        <w:t>                        Patient Name            </w:t>
      </w:r>
      <w:r w:rsidRPr="1796C464">
        <w:rPr>
          <w:rStyle w:val="apple-converted-space"/>
          <w:color w:val="353535"/>
        </w:rPr>
        <w:t> </w:t>
      </w:r>
      <w:r w:rsidRPr="1796C464">
        <w:rPr>
          <w:rStyle w:val="normaltextrun"/>
          <w:rFonts w:asciiTheme="majorEastAsia" w:eastAsiaTheme="majorEastAsia" w:hAnsiTheme="majorEastAsia" w:cstheme="majorEastAsia"/>
          <w:color w:val="353535"/>
        </w:rPr>
        <w:t>Alphanumeric</w:t>
      </w:r>
      <w:r w:rsidRPr="1796C464">
        <w:rPr>
          <w:rStyle w:val="apple-converted-space"/>
          <w:color w:val="353535"/>
        </w:rPr>
        <w:t> </w:t>
      </w:r>
      <w:r w:rsidRPr="1796C464">
        <w:rPr>
          <w:rStyle w:val="normaltextrun"/>
          <w:rFonts w:asciiTheme="majorEastAsia" w:eastAsiaTheme="majorEastAsia" w:hAnsiTheme="majorEastAsia" w:cstheme="majorEastAsia"/>
          <w:color w:val="353535"/>
        </w:rPr>
        <w:t>          30</w:t>
      </w:r>
      <w:r w:rsidRPr="1796C464">
        <w:rPr>
          <w:rStyle w:val="eop"/>
        </w:rPr>
        <w:t> </w:t>
      </w:r>
    </w:p>
    <w:p w14:paraId="37912DAD" w14:textId="2D905F8C"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xml:space="preserve">       Phone Numb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Alphanumeric</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10 ((xxx)xxx-xxxx)</w:t>
      </w:r>
      <w:r w:rsidRPr="540DB234">
        <w:rPr>
          <w:rStyle w:val="eop"/>
        </w:rPr>
        <w:t> </w:t>
      </w:r>
    </w:p>
    <w:p w14:paraId="57922993" w14:textId="7536A3C3"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xml:space="preserve">       Doctor Name              Alphanumeric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30</w:t>
      </w:r>
      <w:r w:rsidRPr="540DB234">
        <w:rPr>
          <w:rStyle w:val="eop"/>
        </w:rPr>
        <w:t> </w:t>
      </w:r>
    </w:p>
    <w:p w14:paraId="1D51E38A" w14:textId="140C3A51"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Appointment Time   Date/Time                    </w:t>
      </w:r>
      <w:r w:rsidR="005D6226" w:rsidRPr="540DB234">
        <w:rPr>
          <w:rStyle w:val="normaltextrun"/>
          <w:rFonts w:asciiTheme="majorEastAsia" w:eastAsiaTheme="majorEastAsia" w:hAnsiTheme="majorEastAsia" w:cstheme="majorEastAsia"/>
          <w:color w:val="353535"/>
        </w:rPr>
        <w:t>7 (</w:t>
      </w:r>
      <w:r w:rsidRPr="540DB234">
        <w:rPr>
          <w:rStyle w:val="normaltextrun"/>
          <w:rFonts w:asciiTheme="majorEastAsia" w:eastAsiaTheme="majorEastAsia" w:hAnsiTheme="majorEastAsia" w:cstheme="majorEastAsia"/>
          <w:color w:val="353535"/>
        </w:rPr>
        <w:t>00:00 am or pm)</w:t>
      </w:r>
      <w:r w:rsidRPr="540DB234">
        <w:rPr>
          <w:rStyle w:val="eop"/>
        </w:rPr>
        <w:t> </w:t>
      </w:r>
    </w:p>
    <w:p w14:paraId="6992F7A0" w14:textId="62625446" w:rsidR="00E01FF0" w:rsidRDefault="1796C464" w:rsidP="1796C464">
      <w:pPr>
        <w:pStyle w:val="paragraph"/>
        <w:spacing w:before="0" w:beforeAutospacing="0" w:after="0" w:afterAutospacing="0"/>
        <w:textAlignment w:val="baseline"/>
        <w:rPr>
          <w:rFonts w:ascii="Segoe UI" w:eastAsia="Segoe UI" w:hAnsi="Segoe UI" w:cs="Segoe UI"/>
          <w:sz w:val="12"/>
          <w:szCs w:val="12"/>
        </w:rPr>
      </w:pPr>
      <w:r w:rsidRPr="1796C464">
        <w:rPr>
          <w:rStyle w:val="normaltextrun"/>
          <w:rFonts w:asciiTheme="majorEastAsia" w:eastAsiaTheme="majorEastAsia" w:hAnsiTheme="majorEastAsia" w:cstheme="majorEastAsia"/>
          <w:color w:val="353535"/>
        </w:rPr>
        <w:t>                       Special Reminders    Alphanumeric            30</w:t>
      </w:r>
      <w:r w:rsidRPr="1796C464">
        <w:rPr>
          <w:rStyle w:val="eop"/>
        </w:rPr>
        <w:t> </w:t>
      </w:r>
    </w:p>
    <w:p w14:paraId="4632B4CE"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COMMENTS:</w:t>
      </w:r>
      <w:r w:rsidRPr="540DB234">
        <w:rPr>
          <w:rStyle w:val="eop"/>
        </w:rPr>
        <w:t> </w:t>
      </w:r>
    </w:p>
    <w:p w14:paraId="224F0A18"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1.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atient Name field is derived from concatenation of First Name and Last Name</w:t>
      </w:r>
      <w:r w:rsidRPr="540DB234">
        <w:rPr>
          <w:rStyle w:val="eop"/>
        </w:rPr>
        <w:t> </w:t>
      </w:r>
    </w:p>
    <w:p w14:paraId="4D430A98"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2.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List is a concatenation of all appointments for all service providers for a given day.</w:t>
      </w:r>
      <w:r w:rsidRPr="540DB234">
        <w:rPr>
          <w:rStyle w:val="eop"/>
        </w:rPr>
        <w:t> </w:t>
      </w:r>
    </w:p>
    <w:p w14:paraId="1FFA34D3"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3.      Special Reminders column</w:t>
      </w:r>
      <w:r w:rsidRPr="540DB234">
        <w:rPr>
          <w:rStyle w:val="apple-converted-space"/>
          <w:color w:val="353535"/>
        </w:rPr>
        <w:t> </w:t>
      </w:r>
      <w:r w:rsidRPr="540DB234">
        <w:rPr>
          <w:rStyle w:val="normaltextrun"/>
          <w:rFonts w:asciiTheme="majorEastAsia" w:eastAsiaTheme="majorEastAsia" w:hAnsiTheme="majorEastAsia" w:cstheme="majorEastAsia"/>
          <w:color w:val="353535"/>
        </w:rPr>
        <w:t>indicates any special instructions the patient needs for the appointment</w:t>
      </w:r>
      <w:r w:rsidRPr="540DB234">
        <w:rPr>
          <w:rStyle w:val="eop"/>
        </w:rPr>
        <w:t> </w:t>
      </w:r>
    </w:p>
    <w:p w14:paraId="5CC940B1"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SORT SEQUENCE:</w:t>
      </w:r>
      <w:r w:rsidRPr="540DB234">
        <w:rPr>
          <w:rStyle w:val="eop"/>
        </w:rPr>
        <w:t> </w:t>
      </w:r>
    </w:p>
    <w:p w14:paraId="2FC3AF6D" w14:textId="49DE8670"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ppointments will be listed in</w:t>
      </w:r>
      <w:r w:rsidRPr="540DB234">
        <w:rPr>
          <w:rStyle w:val="apple-converted-space"/>
          <w:color w:val="353535"/>
        </w:rPr>
        <w:t> </w:t>
      </w:r>
      <w:r w:rsidRPr="540DB234">
        <w:rPr>
          <w:rStyle w:val="normaltextrun"/>
          <w:rFonts w:asciiTheme="majorEastAsia" w:eastAsiaTheme="majorEastAsia" w:hAnsiTheme="majorEastAsia" w:cstheme="majorEastAsia"/>
          <w:color w:val="353535"/>
        </w:rPr>
        <w:t>alphabetical</w:t>
      </w:r>
      <w:r w:rsidRPr="540DB234">
        <w:rPr>
          <w:rStyle w:val="apple-converted-space"/>
          <w:color w:val="353535"/>
        </w:rPr>
        <w:t> </w:t>
      </w:r>
      <w:r w:rsidR="005D6226" w:rsidRPr="540DB234">
        <w:rPr>
          <w:rStyle w:val="normaltextrun"/>
          <w:rFonts w:asciiTheme="majorEastAsia" w:eastAsiaTheme="majorEastAsia" w:hAnsiTheme="majorEastAsia" w:cstheme="majorEastAsia"/>
          <w:color w:val="353535"/>
        </w:rPr>
        <w:t>order</w:t>
      </w:r>
      <w:r w:rsidR="005D6226" w:rsidRPr="540DB234">
        <w:rPr>
          <w:rStyle w:val="apple-converted-space"/>
          <w:color w:val="353535"/>
        </w:rPr>
        <w:t> </w:t>
      </w:r>
      <w:r w:rsidR="005D6226" w:rsidRPr="540DB234">
        <w:rPr>
          <w:rStyle w:val="normaltextrun"/>
          <w:rFonts w:asciiTheme="majorEastAsia" w:eastAsiaTheme="majorEastAsia" w:hAnsiTheme="majorEastAsia" w:cstheme="majorEastAsia"/>
          <w:color w:val="353535"/>
        </w:rPr>
        <w:t>by</w:t>
      </w:r>
      <w:r w:rsidRPr="540DB234">
        <w:rPr>
          <w:rStyle w:val="normaltextrun"/>
          <w:rFonts w:asciiTheme="majorEastAsia" w:eastAsiaTheme="majorEastAsia" w:hAnsiTheme="majorEastAsia" w:cstheme="majorEastAsia"/>
          <w:color w:val="353535"/>
        </w:rPr>
        <w:t xml:space="preserve"> last</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ame.  Sort by provider available.</w:t>
      </w:r>
      <w:r w:rsidRPr="540DB234">
        <w:rPr>
          <w:rStyle w:val="eop"/>
        </w:rPr>
        <w:t> </w:t>
      </w:r>
    </w:p>
    <w:p w14:paraId="012DBC5F"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TOTALS REQUIRED:</w:t>
      </w:r>
      <w:r w:rsidRPr="540DB234">
        <w:rPr>
          <w:rStyle w:val="eop"/>
        </w:rPr>
        <w:t> </w:t>
      </w:r>
    </w:p>
    <w:p w14:paraId="52A03ED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o totals required.</w:t>
      </w:r>
      <w:r w:rsidRPr="540DB234">
        <w:rPr>
          <w:rStyle w:val="eop"/>
        </w:rPr>
        <w:t> </w:t>
      </w:r>
    </w:p>
    <w:p w14:paraId="689765A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MEDIA:</w:t>
      </w:r>
      <w:r w:rsidRPr="540DB234">
        <w:rPr>
          <w:rStyle w:val="eop"/>
        </w:rPr>
        <w:t> </w:t>
      </w:r>
    </w:p>
    <w:p w14:paraId="132432D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8.5 * 11 inch white paper.</w:t>
      </w:r>
      <w:r w:rsidRPr="540DB234">
        <w:rPr>
          <w:rStyle w:val="eop"/>
        </w:rPr>
        <w:t> </w:t>
      </w:r>
    </w:p>
    <w:p w14:paraId="6EBEC37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FREQUENCY:</w:t>
      </w:r>
      <w:r w:rsidRPr="540DB234">
        <w:rPr>
          <w:rStyle w:val="eop"/>
        </w:rPr>
        <w:t> </w:t>
      </w:r>
    </w:p>
    <w:p w14:paraId="275D548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genera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daily.</w:t>
      </w:r>
      <w:r w:rsidRPr="540DB234">
        <w:rPr>
          <w:rStyle w:val="eop"/>
        </w:rPr>
        <w:t> </w:t>
      </w:r>
    </w:p>
    <w:p w14:paraId="428127D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DISTRIBUTION:</w:t>
      </w:r>
      <w:r w:rsidRPr="540DB234">
        <w:rPr>
          <w:rStyle w:val="eop"/>
        </w:rPr>
        <w:t> </w:t>
      </w:r>
    </w:p>
    <w:p w14:paraId="6FE27104"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inted and distribu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to receptionists</w:t>
      </w:r>
      <w:r w:rsidRPr="540DB234">
        <w:rPr>
          <w:rStyle w:val="apple-converted-space"/>
          <w:color w:val="353535"/>
        </w:rPr>
        <w:t> </w:t>
      </w:r>
      <w:r w:rsidRPr="540DB234">
        <w:rPr>
          <w:rStyle w:val="normaltextrun"/>
          <w:rFonts w:asciiTheme="majorEastAsia" w:eastAsiaTheme="majorEastAsia" w:hAnsiTheme="majorEastAsia" w:cstheme="majorEastAsia"/>
          <w:color w:val="353535"/>
        </w:rPr>
        <w:t>by 8:30 am every morning.</w:t>
      </w:r>
      <w:r w:rsidRPr="540DB234">
        <w:rPr>
          <w:rStyle w:val="eop"/>
        </w:rPr>
        <w:t> </w:t>
      </w:r>
    </w:p>
    <w:p w14:paraId="5D16A7B4"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ATTACHMENTS:</w:t>
      </w:r>
      <w:r w:rsidRPr="540DB234">
        <w:rPr>
          <w:rStyle w:val="eop"/>
        </w:rPr>
        <w:t> </w:t>
      </w:r>
    </w:p>
    <w:p w14:paraId="492C8AF8" w14:textId="77777777" w:rsidR="00E01FF0" w:rsidRDefault="540DB234" w:rsidP="540DB234">
      <w:pPr>
        <w:pStyle w:val="paragraph"/>
        <w:spacing w:before="0" w:beforeAutospacing="0" w:after="0" w:afterAutospacing="0"/>
        <w:textAlignment w:val="baseline"/>
        <w:rPr>
          <w:rStyle w:val="normaltextrun"/>
          <w:rFonts w:asciiTheme="majorEastAsia" w:eastAsiaTheme="majorEastAsia" w:hAnsiTheme="majorEastAsia" w:cstheme="majorEastAsia"/>
          <w:color w:val="353535"/>
        </w:rPr>
      </w:pPr>
      <w:r w:rsidRPr="540DB234">
        <w:rPr>
          <w:rStyle w:val="normaltextrun"/>
          <w:rFonts w:asciiTheme="majorEastAsia" w:eastAsiaTheme="majorEastAsia" w:hAnsiTheme="majorEastAsia" w:cstheme="majorEastAsia"/>
          <w:color w:val="353535"/>
        </w:rPr>
        <w:t>            Report mock-up attached.</w:t>
      </w:r>
    </w:p>
    <w:p w14:paraId="05F80D3A" w14:textId="77777777" w:rsidR="00E01FF0" w:rsidRDefault="00E01FF0" w:rsidP="00E01FF0">
      <w:pPr>
        <w:pStyle w:val="paragraph"/>
        <w:spacing w:before="0" w:beforeAutospacing="0" w:after="0" w:afterAutospacing="0"/>
        <w:textAlignment w:val="baseline"/>
        <w:rPr>
          <w:rFonts w:ascii="Segoe UI" w:hAnsi="Segoe UI" w:cs="Segoe UI"/>
          <w:sz w:val="12"/>
          <w:szCs w:val="12"/>
        </w:rPr>
      </w:pPr>
    </w:p>
    <w:p w14:paraId="18CF2EBA" w14:textId="4C29E644" w:rsidR="00E01FF0" w:rsidRDefault="540DB234" w:rsidP="00E01FF0">
      <w:pPr>
        <w:pStyle w:val="ListParagraph"/>
        <w:numPr>
          <w:ilvl w:val="0"/>
          <w:numId w:val="16"/>
        </w:numPr>
      </w:pPr>
      <w:r w:rsidRPr="540DB234">
        <w:rPr>
          <w:sz w:val="24"/>
          <w:szCs w:val="24"/>
        </w:rPr>
        <w:t>Weekly Provider Report</w:t>
      </w:r>
    </w:p>
    <w:p w14:paraId="234293B9" w14:textId="1E01E836" w:rsidR="00E01FF0" w:rsidRDefault="00E01FF0" w:rsidP="00E01FF0">
      <w:pPr>
        <w:pStyle w:val="ListParagraph"/>
      </w:pPr>
      <w:r>
        <w:rPr>
          <w:noProof/>
          <w:lang w:val="en-CA" w:eastAsia="en-CA"/>
        </w:rPr>
        <w:lastRenderedPageBreak/>
        <w:drawing>
          <wp:inline distT="0" distB="0" distL="0" distR="0" wp14:anchorId="4A362DFE" wp14:editId="49B0D962">
            <wp:extent cx="4886325" cy="4634453"/>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00470" cy="4647869"/>
                    </a:xfrm>
                    <a:prstGeom prst="rect">
                      <a:avLst/>
                    </a:prstGeom>
                  </pic:spPr>
                </pic:pic>
              </a:graphicData>
            </a:graphic>
          </wp:inline>
        </w:drawing>
      </w:r>
    </w:p>
    <w:p w14:paraId="4CA11FEB" w14:textId="77777777" w:rsidR="00E01FF0" w:rsidRDefault="540DB234" w:rsidP="540DB234">
      <w:pPr>
        <w:pStyle w:val="paragraph"/>
        <w:spacing w:before="0" w:beforeAutospacing="0" w:after="0" w:afterAutospacing="0"/>
        <w:jc w:val="center"/>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YSTEM DOCUMENTATION</w:t>
      </w:r>
      <w:r w:rsidRPr="540DB234">
        <w:rPr>
          <w:rStyle w:val="eop"/>
        </w:rPr>
        <w:t> </w:t>
      </w:r>
    </w:p>
    <w:p w14:paraId="5C52496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NAME OF SYSTEM                         DATE                                                 Page 1 of 1</w:t>
      </w:r>
      <w:r w:rsidRPr="540DB234">
        <w:rPr>
          <w:rStyle w:val="eop"/>
        </w:rPr>
        <w:t> </w:t>
      </w:r>
    </w:p>
    <w:p w14:paraId="5BD77FE9"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cheduling                                                December 15, 2016</w:t>
      </w:r>
      <w:r w:rsidRPr="540DB234">
        <w:rPr>
          <w:rStyle w:val="eop"/>
        </w:rPr>
        <w:t> </w:t>
      </w:r>
    </w:p>
    <w:p w14:paraId="7552F904"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NALYST                                         PURPOSE OF DOCUMENTATION</w:t>
      </w:r>
      <w:r w:rsidRPr="540DB234">
        <w:rPr>
          <w:rStyle w:val="eop"/>
        </w:rPr>
        <w:t> </w:t>
      </w:r>
    </w:p>
    <w:p w14:paraId="0B27F37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Heather Watterson                              Report of</w:t>
      </w:r>
      <w:r w:rsidRPr="540DB234">
        <w:rPr>
          <w:rStyle w:val="apple-converted-space"/>
          <w:color w:val="353535"/>
        </w:rPr>
        <w:t> </w:t>
      </w:r>
      <w:r w:rsidRPr="540DB234">
        <w:rPr>
          <w:rStyle w:val="normaltextrun"/>
          <w:rFonts w:asciiTheme="majorEastAsia" w:eastAsiaTheme="majorEastAsia" w:hAnsiTheme="majorEastAsia" w:cstheme="majorEastAsia"/>
          <w:color w:val="353535"/>
        </w:rPr>
        <w:t>Weekly 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Report</w:t>
      </w:r>
      <w:r w:rsidRPr="540DB234">
        <w:rPr>
          <w:rStyle w:val="eop"/>
        </w:rPr>
        <w:t> </w:t>
      </w:r>
    </w:p>
    <w:p w14:paraId="16B3A3A7"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spellingerror"/>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u w:val="single"/>
        </w:rPr>
        <w:t>TYP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 LENGTH</w:t>
      </w:r>
      <w:r w:rsidRPr="7CFFAFA2">
        <w:rPr>
          <w:rStyle w:val="eop"/>
        </w:rPr>
        <w:t> </w:t>
      </w:r>
    </w:p>
    <w:p w14:paraId="0499F079" w14:textId="77777777" w:rsidR="00E01FF0" w:rsidRDefault="540DB234" w:rsidP="540DB234">
      <w:pPr>
        <w:pStyle w:val="paragraph"/>
        <w:spacing w:before="0" w:beforeAutospacing="0" w:after="0" w:afterAutospacing="0"/>
        <w:ind w:left="720"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ame              Alphanumeric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30</w:t>
      </w:r>
      <w:r w:rsidRPr="540DB234">
        <w:rPr>
          <w:rStyle w:val="eop"/>
        </w:rPr>
        <w:t> </w:t>
      </w:r>
    </w:p>
    <w:p w14:paraId="20AB0B4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Insurance Billed            Currency                      9 (2 decimal places)</w:t>
      </w:r>
      <w:r w:rsidRPr="540DB234">
        <w:rPr>
          <w:rStyle w:val="eop"/>
        </w:rPr>
        <w:t> </w:t>
      </w:r>
    </w:p>
    <w:p w14:paraId="5CDC7AE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Non-Insurance Bill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Currency                      9 (2 decimal places)</w:t>
      </w:r>
      <w:r w:rsidRPr="540DB234">
        <w:rPr>
          <w:rStyle w:val="eop"/>
        </w:rPr>
        <w:t> </w:t>
      </w:r>
    </w:p>
    <w:p w14:paraId="1164078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Total Billed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Currency                      9 (2 decimal places)</w:t>
      </w:r>
      <w:r w:rsidRPr="540DB234">
        <w:rPr>
          <w:rStyle w:val="eop"/>
        </w:rPr>
        <w:t> </w:t>
      </w:r>
    </w:p>
    <w:p w14:paraId="45807E9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Total Weekly Charges    Currency                      9 (2 decimal places)</w:t>
      </w:r>
      <w:r w:rsidRPr="540DB234">
        <w:rPr>
          <w:rStyle w:val="eop"/>
        </w:rPr>
        <w:t> </w:t>
      </w:r>
    </w:p>
    <w:p w14:paraId="6D850619"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MT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Charges                Currency                      9 (2 decimal places)</w:t>
      </w:r>
      <w:r w:rsidRPr="540DB234">
        <w:rPr>
          <w:rStyle w:val="eop"/>
        </w:rPr>
        <w:t> </w:t>
      </w:r>
    </w:p>
    <w:p w14:paraId="2347E379"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YT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Charges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Currency                      9 (2 decimal places)</w:t>
      </w:r>
      <w:r w:rsidRPr="540DB234">
        <w:rPr>
          <w:rStyle w:val="eop"/>
        </w:rPr>
        <w:t> </w:t>
      </w:r>
    </w:p>
    <w:p w14:paraId="17EE4C23" w14:textId="77777777" w:rsidR="00E01FF0" w:rsidRDefault="540DB234" w:rsidP="540DB234">
      <w:pPr>
        <w:pStyle w:val="paragraph"/>
        <w:spacing w:before="0" w:beforeAutospacing="0" w:after="0" w:afterAutospacing="0"/>
        <w:ind w:firstLine="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COMMENTS:</w:t>
      </w:r>
      <w:r w:rsidRPr="540DB234">
        <w:rPr>
          <w:rStyle w:val="eop"/>
        </w:rPr>
        <w:t> </w:t>
      </w:r>
    </w:p>
    <w:p w14:paraId="2BEB9084"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1.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ame field is derived from concatenation of First Name and Last Name</w:t>
      </w:r>
      <w:r w:rsidRPr="540DB234">
        <w:rPr>
          <w:rStyle w:val="eop"/>
        </w:rPr>
        <w:t> </w:t>
      </w:r>
    </w:p>
    <w:p w14:paraId="0713DB78"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2.      MTD Charges and YTD Charges are for overall clinic only.  Can be generated by</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in</w:t>
      </w:r>
      <w:r w:rsidRPr="540DB234">
        <w:rPr>
          <w:rStyle w:val="apple-converted-space"/>
          <w:color w:val="353535"/>
        </w:rPr>
        <w:t> </w:t>
      </w:r>
      <w:r w:rsidRPr="540DB234">
        <w:rPr>
          <w:rStyle w:val="normaltextrun"/>
          <w:rFonts w:asciiTheme="majorEastAsia" w:eastAsiaTheme="majorEastAsia" w:hAnsiTheme="majorEastAsia" w:cstheme="majorEastAsia"/>
          <w:color w:val="353535"/>
        </w:rPr>
        <w:t>detail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Billing Report.</w:t>
      </w:r>
      <w:r w:rsidRPr="540DB234">
        <w:rPr>
          <w:rStyle w:val="eop"/>
        </w:rPr>
        <w:t> </w:t>
      </w:r>
    </w:p>
    <w:p w14:paraId="1FD730F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SORT SEQUENCE:</w:t>
      </w:r>
      <w:r w:rsidRPr="540DB234">
        <w:rPr>
          <w:rStyle w:val="eop"/>
        </w:rPr>
        <w:t> </w:t>
      </w:r>
    </w:p>
    <w:p w14:paraId="1D7E00D8"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Can be sorted alphabetically, by seniority</w:t>
      </w:r>
      <w:r w:rsidRPr="540DB234">
        <w:rPr>
          <w:rStyle w:val="apple-converted-space"/>
          <w:color w:val="353535"/>
        </w:rPr>
        <w:t> </w:t>
      </w:r>
      <w:r w:rsidRPr="540DB234">
        <w:rPr>
          <w:rStyle w:val="normaltextrun"/>
          <w:rFonts w:asciiTheme="majorEastAsia" w:eastAsiaTheme="majorEastAsia" w:hAnsiTheme="majorEastAsia" w:cstheme="majorEastAsia"/>
          <w:color w:val="353535"/>
        </w:rPr>
        <w:t>or by revenues generated.</w:t>
      </w:r>
      <w:r w:rsidRPr="540DB234">
        <w:rPr>
          <w:rStyle w:val="eop"/>
        </w:rPr>
        <w:t> </w:t>
      </w:r>
    </w:p>
    <w:p w14:paraId="05F3302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lastRenderedPageBreak/>
        <w:t>TOTALS REQUIRED:</w:t>
      </w:r>
      <w:r w:rsidRPr="540DB234">
        <w:rPr>
          <w:rStyle w:val="eop"/>
        </w:rPr>
        <w:t> </w:t>
      </w:r>
    </w:p>
    <w:p w14:paraId="5D8AAE77"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All fields other than name are totals.  Total Billed is calculated for each provider.  Total Weekly</w:t>
      </w:r>
      <w:r w:rsidRPr="7CFFAFA2">
        <w:rPr>
          <w:rStyle w:val="apple-converted-space"/>
          <w:color w:val="353535"/>
        </w:rPr>
        <w:t> </w:t>
      </w:r>
      <w:r w:rsidRPr="7CFFAFA2">
        <w:rPr>
          <w:rStyle w:val="normaltextrun"/>
          <w:rFonts w:asciiTheme="majorEastAsia" w:eastAsiaTheme="majorEastAsia" w:hAnsiTheme="majorEastAsia" w:cstheme="majorEastAsia"/>
          <w:color w:val="353535"/>
        </w:rPr>
        <w:t>Charges, MTD</w:t>
      </w:r>
      <w:r w:rsidRPr="7CFFAFA2">
        <w:rPr>
          <w:rStyle w:val="apple-converted-space"/>
          <w:color w:val="353535"/>
        </w:rPr>
        <w:t> </w:t>
      </w:r>
      <w:r w:rsidRPr="7CFFAFA2">
        <w:rPr>
          <w:rStyle w:val="normaltextrun"/>
          <w:rFonts w:asciiTheme="majorEastAsia" w:eastAsiaTheme="majorEastAsia" w:hAnsiTheme="majorEastAsia" w:cstheme="majorEastAsia"/>
          <w:color w:val="353535"/>
        </w:rPr>
        <w:t>Charges and YTD Charges are totaled for all providers.</w:t>
      </w:r>
      <w:r w:rsidRPr="7CFFAFA2">
        <w:rPr>
          <w:rStyle w:val="eop"/>
        </w:rPr>
        <w:t> </w:t>
      </w:r>
    </w:p>
    <w:p w14:paraId="2C53FFD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MEDIA:</w:t>
      </w:r>
      <w:r w:rsidRPr="540DB234">
        <w:rPr>
          <w:rStyle w:val="eop"/>
        </w:rPr>
        <w:t> </w:t>
      </w:r>
    </w:p>
    <w:p w14:paraId="2D89E70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8.5 * 11 inch white paper.</w:t>
      </w:r>
      <w:r w:rsidRPr="540DB234">
        <w:rPr>
          <w:rStyle w:val="eop"/>
        </w:rPr>
        <w:t> </w:t>
      </w:r>
    </w:p>
    <w:p w14:paraId="1E715CFA"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FREQUENCY:</w:t>
      </w:r>
      <w:r w:rsidRPr="540DB234">
        <w:rPr>
          <w:rStyle w:val="eop"/>
        </w:rPr>
        <w:t> </w:t>
      </w:r>
    </w:p>
    <w:p w14:paraId="7E089D5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genera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weekly.</w:t>
      </w:r>
      <w:r w:rsidRPr="540DB234">
        <w:rPr>
          <w:rStyle w:val="eop"/>
        </w:rPr>
        <w:t> </w:t>
      </w:r>
    </w:p>
    <w:p w14:paraId="2B88E72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DISTRIBUTION:</w:t>
      </w:r>
      <w:r w:rsidRPr="540DB234">
        <w:rPr>
          <w:rStyle w:val="eop"/>
        </w:rPr>
        <w:t> </w:t>
      </w:r>
    </w:p>
    <w:p w14:paraId="3E178C45"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inted and distribu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to</w:t>
      </w:r>
      <w:r w:rsidRPr="540DB234">
        <w:rPr>
          <w:rStyle w:val="apple-converted-space"/>
          <w:color w:val="353535"/>
        </w:rPr>
        <w:t> </w:t>
      </w:r>
      <w:r w:rsidRPr="540DB234">
        <w:rPr>
          <w:rStyle w:val="normaltextrun"/>
          <w:rFonts w:asciiTheme="majorEastAsia" w:eastAsiaTheme="majorEastAsia" w:hAnsiTheme="majorEastAsia" w:cstheme="majorEastAsia"/>
          <w:color w:val="353535"/>
        </w:rPr>
        <w:t>Owners and Office Manager by 9am Monday morning for previous week.</w:t>
      </w:r>
      <w:r w:rsidRPr="540DB234">
        <w:rPr>
          <w:rStyle w:val="eop"/>
        </w:rPr>
        <w:t> </w:t>
      </w:r>
    </w:p>
    <w:p w14:paraId="286CFE2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ATTACHMENTS:</w:t>
      </w:r>
      <w:r w:rsidRPr="540DB234">
        <w:rPr>
          <w:rStyle w:val="eop"/>
        </w:rPr>
        <w:t> </w:t>
      </w:r>
    </w:p>
    <w:p w14:paraId="785EAB6D"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mock-up attached.</w:t>
      </w:r>
      <w:r w:rsidRPr="540DB234">
        <w:rPr>
          <w:rStyle w:val="eop"/>
        </w:rPr>
        <w:t> </w:t>
      </w:r>
    </w:p>
    <w:p w14:paraId="20905AC5" w14:textId="77777777" w:rsidR="00E01FF0" w:rsidRDefault="00E01FF0" w:rsidP="00E01FF0">
      <w:pPr>
        <w:pStyle w:val="ListParagraph"/>
      </w:pPr>
    </w:p>
    <w:p w14:paraId="62E37A91" w14:textId="5BDD7178" w:rsidR="00E01FF0" w:rsidRDefault="540DB234" w:rsidP="00E01FF0">
      <w:pPr>
        <w:pStyle w:val="ListParagraph"/>
        <w:numPr>
          <w:ilvl w:val="0"/>
          <w:numId w:val="16"/>
        </w:numPr>
      </w:pPr>
      <w:r w:rsidRPr="540DB234">
        <w:rPr>
          <w:sz w:val="24"/>
          <w:szCs w:val="24"/>
        </w:rPr>
        <w:t>Monthly Statement</w:t>
      </w:r>
    </w:p>
    <w:p w14:paraId="0E7581A6" w14:textId="77777777" w:rsidR="0096495F" w:rsidRDefault="0096495F" w:rsidP="0096495F">
      <w:pPr>
        <w:pStyle w:val="ListParagraph"/>
      </w:pPr>
    </w:p>
    <w:p w14:paraId="72EF27F9" w14:textId="738320B9" w:rsidR="0096495F" w:rsidRDefault="0096495F" w:rsidP="0096495F">
      <w:pPr>
        <w:pStyle w:val="ListParagraph"/>
      </w:pPr>
      <w:r>
        <w:rPr>
          <w:noProof/>
          <w:lang w:val="en-CA" w:eastAsia="en-CA"/>
        </w:rPr>
        <w:drawing>
          <wp:inline distT="0" distB="0" distL="0" distR="0" wp14:anchorId="088B488E" wp14:editId="429F1165">
            <wp:extent cx="6225958" cy="2800350"/>
            <wp:effectExtent l="0" t="0" r="3810" b="0"/>
            <wp:docPr id="73304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6225958" cy="2800350"/>
                    </a:xfrm>
                    <a:prstGeom prst="rect">
                      <a:avLst/>
                    </a:prstGeom>
                  </pic:spPr>
                </pic:pic>
              </a:graphicData>
            </a:graphic>
          </wp:inline>
        </w:drawing>
      </w:r>
    </w:p>
    <w:p w14:paraId="6B8B27CE" w14:textId="188138A2" w:rsidR="59A44B25" w:rsidRDefault="540DB234" w:rsidP="540DB234">
      <w:pPr>
        <w:jc w:val="center"/>
        <w:rPr>
          <w:rFonts w:ascii="Times New Roman" w:eastAsia="Times New Roman" w:hAnsi="Times New Roman" w:cs="Times New Roman"/>
        </w:rPr>
      </w:pPr>
      <w:r w:rsidRPr="540DB234">
        <w:rPr>
          <w:rFonts w:ascii="Times New Roman" w:eastAsia="Times New Roman" w:hAnsi="Times New Roman" w:cs="Times New Roman"/>
        </w:rPr>
        <w:t>SYSTEM DOCUMENTATION</w:t>
      </w:r>
    </w:p>
    <w:p w14:paraId="071071CA" w14:textId="6B346022"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NAME OF SYSTEM                         DATE                                                 Page 1 of 1</w:t>
      </w:r>
    </w:p>
    <w:p w14:paraId="228ECF69" w14:textId="4FDB340D"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Billing                                                December 15, 2016</w:t>
      </w:r>
    </w:p>
    <w:p w14:paraId="5C3BCA19" w14:textId="3254D027"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ANALYST                                         PURPOSE OF DOCUMENTATION</w:t>
      </w:r>
    </w:p>
    <w:p w14:paraId="3EFA38FD" w14:textId="488706FA"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            Heather Watterson                              Report of Monthly Statement Report</w:t>
      </w:r>
    </w:p>
    <w:p w14:paraId="2B858A44" w14:textId="7EFAF2BD" w:rsidR="59A44B25" w:rsidRDefault="7CFFAFA2" w:rsidP="7CFFAFA2">
      <w:pPr>
        <w:ind w:firstLine="720"/>
        <w:rPr>
          <w:rFonts w:ascii="Times New Roman" w:eastAsia="Times New Roman" w:hAnsi="Times New Roman" w:cs="Times New Roman"/>
        </w:rPr>
      </w:pPr>
      <w:r w:rsidRPr="7CFFAFA2">
        <w:rPr>
          <w:rFonts w:ascii="Times New Roman" w:eastAsia="Times New Roman" w:hAnsi="Times New Roman" w:cs="Times New Roman"/>
        </w:rPr>
        <w:t xml:space="preserve">             FIELD                         FIELD TYPE             FIELD LENGTH</w:t>
      </w:r>
    </w:p>
    <w:p w14:paraId="184903FE" w14:textId="0864EDF7" w:rsidR="59A44B25" w:rsidRDefault="540DB234" w:rsidP="540DB234">
      <w:pPr>
        <w:ind w:left="720" w:firstLine="720"/>
        <w:rPr>
          <w:rFonts w:ascii="Times New Roman" w:eastAsia="Times New Roman" w:hAnsi="Times New Roman" w:cs="Times New Roman"/>
        </w:rPr>
      </w:pPr>
      <w:r w:rsidRPr="540DB234">
        <w:rPr>
          <w:rFonts w:ascii="Times New Roman" w:eastAsia="Times New Roman" w:hAnsi="Times New Roman" w:cs="Times New Roman"/>
        </w:rPr>
        <w:t>Head of Household        Alphanumeric             30</w:t>
      </w:r>
    </w:p>
    <w:p w14:paraId="0B165A3F" w14:textId="0581CAB9"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Street Address               Alphanumeric             30</w:t>
      </w:r>
    </w:p>
    <w:p w14:paraId="1BF52ED6" w14:textId="3D053C44" w:rsidR="59A44B25" w:rsidRDefault="1796C464" w:rsidP="1796C464">
      <w:pPr>
        <w:ind w:left="720" w:firstLine="720"/>
        <w:rPr>
          <w:rFonts w:ascii="Times New Roman" w:eastAsia="Times New Roman" w:hAnsi="Times New Roman" w:cs="Times New Roman"/>
        </w:rPr>
      </w:pPr>
      <w:r w:rsidRPr="1796C464">
        <w:rPr>
          <w:rFonts w:ascii="Times New Roman" w:eastAsia="Times New Roman" w:hAnsi="Times New Roman" w:cs="Times New Roman"/>
        </w:rPr>
        <w:t>City                               Alphanumeric             15</w:t>
      </w:r>
    </w:p>
    <w:p w14:paraId="6C95AA83" w14:textId="570DA84D" w:rsidR="59A44B25" w:rsidRDefault="1796C464" w:rsidP="1796C464">
      <w:pPr>
        <w:ind w:left="720" w:firstLine="720"/>
        <w:rPr>
          <w:rFonts w:ascii="Times New Roman" w:eastAsia="Times New Roman" w:hAnsi="Times New Roman" w:cs="Times New Roman"/>
        </w:rPr>
      </w:pPr>
      <w:r w:rsidRPr="1796C464">
        <w:rPr>
          <w:rFonts w:ascii="Times New Roman" w:eastAsia="Times New Roman" w:hAnsi="Times New Roman" w:cs="Times New Roman"/>
        </w:rPr>
        <w:t>State                              Alphanumeric               2</w:t>
      </w:r>
    </w:p>
    <w:p w14:paraId="09719AE3" w14:textId="24295967" w:rsidR="59A44B25" w:rsidRDefault="1796C464" w:rsidP="1796C464">
      <w:pPr>
        <w:ind w:left="720" w:firstLine="720"/>
        <w:rPr>
          <w:rFonts w:ascii="Times New Roman" w:eastAsia="Times New Roman" w:hAnsi="Times New Roman" w:cs="Times New Roman"/>
        </w:rPr>
      </w:pPr>
      <w:r w:rsidRPr="1796C464">
        <w:rPr>
          <w:rFonts w:ascii="Times New Roman" w:eastAsia="Times New Roman" w:hAnsi="Times New Roman" w:cs="Times New Roman"/>
        </w:rPr>
        <w:lastRenderedPageBreak/>
        <w:t>Zip                                 Alphanumeric              10</w:t>
      </w:r>
    </w:p>
    <w:p w14:paraId="3D0FA0CC" w14:textId="28BF6F7A"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Previous Balance            Currency                       9 (2 decimal places)</w:t>
      </w:r>
    </w:p>
    <w:p w14:paraId="6846F655" w14:textId="45097F10"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MTD Charges                Currency                       9 (2 decimal places)</w:t>
      </w:r>
    </w:p>
    <w:p w14:paraId="4DF71BD5" w14:textId="4E47D35A"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Payments Received        Currency                       9 (2 decimal places)</w:t>
      </w:r>
    </w:p>
    <w:p w14:paraId="2AFF341C" w14:textId="700F0DA8"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Amount Owing               Currency                       9 (2 decimal places)</w:t>
      </w:r>
    </w:p>
    <w:p w14:paraId="766CC146" w14:textId="480894FD"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Date                              Alphanumeric              10 (mm/dd/yyyy)</w:t>
      </w:r>
    </w:p>
    <w:p w14:paraId="4D04CEA3" w14:textId="02B91B3E" w:rsidR="59A44B25" w:rsidRDefault="540DB234" w:rsidP="540DB234">
      <w:pPr>
        <w:ind w:left="720"/>
        <w:rPr>
          <w:rFonts w:ascii="Times New Roman" w:eastAsia="Times New Roman" w:hAnsi="Times New Roman" w:cs="Times New Roman"/>
        </w:rPr>
      </w:pPr>
      <w:r w:rsidRPr="540DB234">
        <w:rPr>
          <w:rFonts w:ascii="Times New Roman" w:eastAsia="Times New Roman" w:hAnsi="Times New Roman" w:cs="Times New Roman"/>
        </w:rPr>
        <w:t xml:space="preserve">             Patient Name                 Alphanumeric               10</w:t>
      </w:r>
    </w:p>
    <w:p w14:paraId="1D3F5889" w14:textId="730B823F" w:rsidR="59A44B25" w:rsidRDefault="540DB234" w:rsidP="540DB234">
      <w:pPr>
        <w:ind w:firstLine="720"/>
        <w:rPr>
          <w:rFonts w:ascii="Times New Roman" w:eastAsia="Times New Roman" w:hAnsi="Times New Roman" w:cs="Times New Roman"/>
        </w:rPr>
      </w:pPr>
      <w:r w:rsidRPr="540DB234">
        <w:rPr>
          <w:rFonts w:ascii="Times New Roman" w:eastAsia="Times New Roman" w:hAnsi="Times New Roman" w:cs="Times New Roman"/>
        </w:rPr>
        <w:t xml:space="preserve">             Provider                         Alphanumeric               30</w:t>
      </w:r>
    </w:p>
    <w:p w14:paraId="41422FA5" w14:textId="7DBF5576"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Procedure                       Alphanumeric                 5</w:t>
      </w:r>
    </w:p>
    <w:p w14:paraId="7768E45A" w14:textId="3FF03097"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Description                     Alphanumeric               50</w:t>
      </w:r>
    </w:p>
    <w:p w14:paraId="27297A5F" w14:textId="4C5ADBFB"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Charge                            Currency                        9 (2 decimal places)</w:t>
      </w:r>
    </w:p>
    <w:p w14:paraId="13886B6F" w14:textId="59742FB5"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COMMENTS:</w:t>
      </w:r>
    </w:p>
    <w:p w14:paraId="010BD599" w14:textId="3B732EA6"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1.     Statement Date is generated and printed in Upper Right corner of report.</w:t>
      </w:r>
    </w:p>
    <w:p w14:paraId="7139F9B7" w14:textId="262E2560"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2. Head of Household field is derived from concatenation of First Name and Last Name</w:t>
      </w:r>
    </w:p>
    <w:p w14:paraId="7BFC0429" w14:textId="39E5196E"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3.    Procedure refers to CPT code </w:t>
      </w:r>
    </w:p>
    <w:p w14:paraId="5018E258" w14:textId="485381DA"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4. Description is Description of Procedure from CPT database</w:t>
      </w:r>
    </w:p>
    <w:p w14:paraId="0C6072CD" w14:textId="208A7291"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SORT SEQUENCE:</w:t>
      </w:r>
    </w:p>
    <w:p w14:paraId="0672B37B" w14:textId="1E265A8B"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Individual charges are listed in chronological order.</w:t>
      </w:r>
    </w:p>
    <w:p w14:paraId="5CBAF1D1" w14:textId="0405E084"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TOTALS REQUIRED:</w:t>
      </w:r>
    </w:p>
    <w:p w14:paraId="0F43B518" w14:textId="09F9FE87"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MTD Charges and Amount Owing are calculated.</w:t>
      </w:r>
    </w:p>
    <w:p w14:paraId="40076640" w14:textId="48805820"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MEDIA:</w:t>
      </w:r>
    </w:p>
    <w:p w14:paraId="204DF405" w14:textId="739A2C9F"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            8.5 * 11 inch white paper.</w:t>
      </w:r>
    </w:p>
    <w:p w14:paraId="506C669C" w14:textId="7A719A47"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FREQUENCY:</w:t>
      </w:r>
    </w:p>
    <w:p w14:paraId="1F473CB3" w14:textId="396045BE"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            Report generated monthly.</w:t>
      </w:r>
    </w:p>
    <w:p w14:paraId="18C5207F" w14:textId="4AD39E2D"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DISTRIBUTION:</w:t>
      </w:r>
    </w:p>
    <w:p w14:paraId="4249FF3B" w14:textId="69A702DD"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Printed and mailed to customers.</w:t>
      </w:r>
    </w:p>
    <w:p w14:paraId="3AF9E74B" w14:textId="0E8722C4"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ATTACHMENTS:</w:t>
      </w:r>
    </w:p>
    <w:p w14:paraId="4C56E90A" w14:textId="1380993E" w:rsidR="59A44B25" w:rsidRDefault="540DB234" w:rsidP="540DB234">
      <w:r w:rsidRPr="540DB234">
        <w:rPr>
          <w:rFonts w:ascii="Times New Roman" w:eastAsia="Times New Roman" w:hAnsi="Times New Roman" w:cs="Times New Roman"/>
        </w:rPr>
        <w:t xml:space="preserve">            Report mock-up attached.</w:t>
      </w:r>
    </w:p>
    <w:p w14:paraId="2AAFA770" w14:textId="25105346" w:rsidR="59A44B25" w:rsidRDefault="59A44B25" w:rsidP="540DB234">
      <w:pPr>
        <w:pStyle w:val="Heading3"/>
      </w:pPr>
      <w:r>
        <w:lastRenderedPageBreak/>
        <w:br/>
      </w:r>
      <w:bookmarkStart w:id="18" w:name="_Toc469649002"/>
      <w:r w:rsidR="540DB234" w:rsidRPr="540DB234">
        <w:t>Input Design</w:t>
      </w:r>
      <w:bookmarkEnd w:id="18"/>
    </w:p>
    <w:p w14:paraId="52FC238D" w14:textId="208D0BCB" w:rsidR="00136B04" w:rsidRDefault="540DB234" w:rsidP="00136B04">
      <w:pPr>
        <w:pStyle w:val="ListParagraph"/>
        <w:numPr>
          <w:ilvl w:val="0"/>
          <w:numId w:val="3"/>
        </w:numPr>
      </w:pPr>
      <w:r w:rsidRPr="540DB234">
        <w:rPr>
          <w:sz w:val="24"/>
          <w:szCs w:val="24"/>
        </w:rPr>
        <w:t>Create/Edit Patient</w:t>
      </w:r>
    </w:p>
    <w:p w14:paraId="69DB63B5" w14:textId="58869686" w:rsidR="00136B04" w:rsidRDefault="00136B04" w:rsidP="00136B04">
      <w:pPr>
        <w:pStyle w:val="ListParagraph"/>
      </w:pPr>
      <w:r>
        <w:rPr>
          <w:noProof/>
          <w:lang w:val="en-CA" w:eastAsia="en-CA"/>
        </w:rPr>
        <w:drawing>
          <wp:inline distT="0" distB="0" distL="0" distR="0" wp14:anchorId="3E4966AD" wp14:editId="4B0DCB7F">
            <wp:extent cx="5943600" cy="43491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349115"/>
                    </a:xfrm>
                    <a:prstGeom prst="rect">
                      <a:avLst/>
                    </a:prstGeom>
                  </pic:spPr>
                </pic:pic>
              </a:graphicData>
            </a:graphic>
          </wp:inline>
        </w:drawing>
      </w:r>
    </w:p>
    <w:p w14:paraId="6B44B56E" w14:textId="2D88F0D4" w:rsidR="00136B04" w:rsidRDefault="540DB234" w:rsidP="540DB234">
      <w:pPr>
        <w:pStyle w:val="ListParagraph"/>
        <w:numPr>
          <w:ilvl w:val="0"/>
          <w:numId w:val="4"/>
        </w:numPr>
        <w:spacing w:line="480" w:lineRule="auto"/>
        <w:rPr>
          <w:sz w:val="24"/>
          <w:szCs w:val="24"/>
        </w:rPr>
      </w:pPr>
      <w:r w:rsidRPr="540DB234">
        <w:rPr>
          <w:sz w:val="24"/>
          <w:szCs w:val="24"/>
        </w:rPr>
        <w:t>When patient first comes to clinic, or their information changes, the Patient Records Manager will create/edit their file using this screen.</w:t>
      </w:r>
    </w:p>
    <w:p w14:paraId="026310D2" w14:textId="7F55A0BA" w:rsidR="00136B04" w:rsidRDefault="540DB234" w:rsidP="540DB234">
      <w:pPr>
        <w:pStyle w:val="ListParagraph"/>
        <w:numPr>
          <w:ilvl w:val="0"/>
          <w:numId w:val="4"/>
        </w:numPr>
        <w:spacing w:line="480" w:lineRule="auto"/>
        <w:rPr>
          <w:sz w:val="24"/>
          <w:szCs w:val="24"/>
        </w:rPr>
      </w:pPr>
      <w:r w:rsidRPr="540DB234">
        <w:rPr>
          <w:sz w:val="24"/>
          <w:szCs w:val="24"/>
        </w:rPr>
        <w:t>If the patient already exists in the database a dialog window will alert the user and ask if they wish to edit the existing client or create a new one.</w:t>
      </w:r>
    </w:p>
    <w:p w14:paraId="351738CF" w14:textId="56EB2893" w:rsidR="0082361D" w:rsidRDefault="540DB234" w:rsidP="540DB234">
      <w:pPr>
        <w:pStyle w:val="ListParagraph"/>
        <w:numPr>
          <w:ilvl w:val="0"/>
          <w:numId w:val="4"/>
        </w:numPr>
        <w:spacing w:line="480" w:lineRule="auto"/>
        <w:rPr>
          <w:sz w:val="24"/>
          <w:szCs w:val="24"/>
        </w:rPr>
      </w:pPr>
      <w:r w:rsidRPr="540DB234">
        <w:rPr>
          <w:sz w:val="24"/>
          <w:szCs w:val="24"/>
        </w:rPr>
        <w:t>Patient must provide their Health Card as verification of identity.</w:t>
      </w:r>
    </w:p>
    <w:p w14:paraId="798BB2C1" w14:textId="13040146" w:rsidR="00136B04" w:rsidRDefault="540DB234" w:rsidP="540DB234">
      <w:pPr>
        <w:pStyle w:val="ListParagraph"/>
        <w:numPr>
          <w:ilvl w:val="0"/>
          <w:numId w:val="4"/>
        </w:numPr>
        <w:spacing w:line="480" w:lineRule="auto"/>
        <w:rPr>
          <w:sz w:val="24"/>
          <w:szCs w:val="24"/>
        </w:rPr>
      </w:pPr>
      <w:r w:rsidRPr="540DB234">
        <w:rPr>
          <w:sz w:val="24"/>
          <w:szCs w:val="24"/>
        </w:rPr>
        <w:t>Patient photo can be added to create a secondary client verification method.</w:t>
      </w:r>
    </w:p>
    <w:p w14:paraId="634FEFBA" w14:textId="77777777" w:rsidR="0082361D" w:rsidRDefault="0082361D" w:rsidP="540DB234">
      <w:pPr>
        <w:spacing w:line="480" w:lineRule="auto"/>
        <w:rPr>
          <w:sz w:val="24"/>
          <w:szCs w:val="24"/>
        </w:rPr>
      </w:pPr>
      <w:r w:rsidRPr="540DB234">
        <w:rPr>
          <w:sz w:val="24"/>
          <w:szCs w:val="24"/>
        </w:rPr>
        <w:br w:type="page"/>
      </w:r>
    </w:p>
    <w:p w14:paraId="5B8550D3" w14:textId="6E7A4257" w:rsidR="0082361D" w:rsidRDefault="540DB234" w:rsidP="540DB234">
      <w:pPr>
        <w:pStyle w:val="ListParagraph"/>
        <w:numPr>
          <w:ilvl w:val="0"/>
          <w:numId w:val="3"/>
        </w:numPr>
        <w:spacing w:line="480" w:lineRule="auto"/>
        <w:rPr>
          <w:sz w:val="24"/>
          <w:szCs w:val="24"/>
        </w:rPr>
      </w:pPr>
      <w:r w:rsidRPr="540DB234">
        <w:rPr>
          <w:sz w:val="24"/>
          <w:szCs w:val="24"/>
        </w:rPr>
        <w:lastRenderedPageBreak/>
        <w:t>Patient Check-In</w:t>
      </w:r>
    </w:p>
    <w:p w14:paraId="387CDA99" w14:textId="08D9C2CD" w:rsidR="0082361D" w:rsidRDefault="0082361D" w:rsidP="0082361D">
      <w:pPr>
        <w:pStyle w:val="ListParagraph"/>
      </w:pPr>
      <w:r>
        <w:rPr>
          <w:noProof/>
          <w:lang w:val="en-CA" w:eastAsia="en-CA"/>
        </w:rPr>
        <w:drawing>
          <wp:inline distT="0" distB="0" distL="0" distR="0" wp14:anchorId="2512E760" wp14:editId="7D16CB18">
            <wp:extent cx="5943600" cy="38747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874770"/>
                    </a:xfrm>
                    <a:prstGeom prst="rect">
                      <a:avLst/>
                    </a:prstGeom>
                  </pic:spPr>
                </pic:pic>
              </a:graphicData>
            </a:graphic>
          </wp:inline>
        </w:drawing>
      </w:r>
    </w:p>
    <w:p w14:paraId="247AA7AA" w14:textId="3EF3B0F9" w:rsidR="0082361D" w:rsidRDefault="540DB234" w:rsidP="540DB234">
      <w:pPr>
        <w:pStyle w:val="ListParagraph"/>
        <w:numPr>
          <w:ilvl w:val="0"/>
          <w:numId w:val="5"/>
        </w:numPr>
        <w:spacing w:line="480" w:lineRule="auto"/>
        <w:rPr>
          <w:sz w:val="24"/>
          <w:szCs w:val="24"/>
        </w:rPr>
      </w:pPr>
      <w:r w:rsidRPr="540DB234">
        <w:rPr>
          <w:sz w:val="24"/>
          <w:szCs w:val="24"/>
        </w:rPr>
        <w:t>When patient comes in for visit they must present their Health Card for identification purposes.</w:t>
      </w:r>
    </w:p>
    <w:p w14:paraId="72804C15" w14:textId="73130B00" w:rsidR="005D6226" w:rsidRDefault="540DB234" w:rsidP="540DB234">
      <w:pPr>
        <w:pStyle w:val="ListParagraph"/>
        <w:numPr>
          <w:ilvl w:val="0"/>
          <w:numId w:val="5"/>
        </w:numPr>
        <w:spacing w:line="480" w:lineRule="auto"/>
        <w:rPr>
          <w:sz w:val="24"/>
          <w:szCs w:val="24"/>
        </w:rPr>
      </w:pPr>
      <w:r w:rsidRPr="540DB234">
        <w:rPr>
          <w:sz w:val="24"/>
          <w:szCs w:val="24"/>
        </w:rPr>
        <w:t>The receptionist will fill out the reason for the visit, the doctor or other service provider being seen and any other pertinent details for the visit.</w:t>
      </w:r>
    </w:p>
    <w:p w14:paraId="3C99EE45" w14:textId="77777777" w:rsidR="005D6226" w:rsidRDefault="005D6226">
      <w:pPr>
        <w:rPr>
          <w:sz w:val="24"/>
          <w:szCs w:val="24"/>
        </w:rPr>
      </w:pPr>
      <w:r>
        <w:rPr>
          <w:sz w:val="24"/>
          <w:szCs w:val="24"/>
        </w:rPr>
        <w:br w:type="page"/>
      </w:r>
    </w:p>
    <w:p w14:paraId="581D31F9" w14:textId="77777777" w:rsidR="0082361D" w:rsidRDefault="0082361D" w:rsidP="005D6226">
      <w:pPr>
        <w:pStyle w:val="ListParagraph"/>
        <w:spacing w:line="480" w:lineRule="auto"/>
        <w:ind w:left="2160"/>
        <w:rPr>
          <w:sz w:val="24"/>
          <w:szCs w:val="24"/>
        </w:rPr>
      </w:pPr>
    </w:p>
    <w:p w14:paraId="145FAC75" w14:textId="5974021B" w:rsidR="0082361D" w:rsidRDefault="540DB234" w:rsidP="540DB234">
      <w:pPr>
        <w:pStyle w:val="ListParagraph"/>
        <w:numPr>
          <w:ilvl w:val="0"/>
          <w:numId w:val="3"/>
        </w:numPr>
        <w:spacing w:line="480" w:lineRule="auto"/>
      </w:pPr>
      <w:r w:rsidRPr="540DB234">
        <w:rPr>
          <w:sz w:val="24"/>
          <w:szCs w:val="24"/>
        </w:rPr>
        <w:t>Insurance Registration</w:t>
      </w:r>
    </w:p>
    <w:p w14:paraId="566E1DA4" w14:textId="49D6C916" w:rsidR="0082361D" w:rsidRDefault="0082361D" w:rsidP="0082361D">
      <w:pPr>
        <w:pStyle w:val="ListParagraph"/>
      </w:pPr>
      <w:r>
        <w:rPr>
          <w:noProof/>
          <w:lang w:val="en-CA" w:eastAsia="en-CA"/>
        </w:rPr>
        <w:drawing>
          <wp:inline distT="0" distB="0" distL="0" distR="0" wp14:anchorId="4FED2AAF" wp14:editId="75AA39F3">
            <wp:extent cx="5943600" cy="48945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894580"/>
                    </a:xfrm>
                    <a:prstGeom prst="rect">
                      <a:avLst/>
                    </a:prstGeom>
                  </pic:spPr>
                </pic:pic>
              </a:graphicData>
            </a:graphic>
          </wp:inline>
        </w:drawing>
      </w:r>
    </w:p>
    <w:p w14:paraId="1E7E19B6" w14:textId="02EF8567" w:rsidR="0082361D" w:rsidRDefault="540DB234" w:rsidP="540DB234">
      <w:pPr>
        <w:pStyle w:val="ListParagraph"/>
        <w:numPr>
          <w:ilvl w:val="0"/>
          <w:numId w:val="6"/>
        </w:numPr>
        <w:spacing w:line="480" w:lineRule="auto"/>
        <w:rPr>
          <w:sz w:val="24"/>
          <w:szCs w:val="24"/>
        </w:rPr>
      </w:pPr>
      <w:r w:rsidRPr="540DB234">
        <w:rPr>
          <w:sz w:val="24"/>
          <w:szCs w:val="24"/>
        </w:rPr>
        <w:t>When a patient is added to the system, or they add Insurance to their file, the basic information is added at the Create/Edit Patient Screen.  The appropriate insurance company is contacted electronically and the information regarding the patient’s insurance coverage is populated into this screen.</w:t>
      </w:r>
    </w:p>
    <w:p w14:paraId="1989C2F7" w14:textId="77777777" w:rsidR="005D6226" w:rsidRDefault="005D6226">
      <w:pPr>
        <w:rPr>
          <w:sz w:val="24"/>
          <w:szCs w:val="24"/>
        </w:rPr>
      </w:pPr>
      <w:r>
        <w:rPr>
          <w:sz w:val="24"/>
          <w:szCs w:val="24"/>
        </w:rPr>
        <w:br w:type="page"/>
      </w:r>
    </w:p>
    <w:p w14:paraId="31CC3A90" w14:textId="215373AF" w:rsidR="0082361D" w:rsidRDefault="540DB234" w:rsidP="540DB234">
      <w:pPr>
        <w:pStyle w:val="ListParagraph"/>
        <w:numPr>
          <w:ilvl w:val="0"/>
          <w:numId w:val="3"/>
        </w:numPr>
        <w:spacing w:line="480" w:lineRule="auto"/>
        <w:rPr>
          <w:sz w:val="24"/>
          <w:szCs w:val="24"/>
        </w:rPr>
      </w:pPr>
      <w:r w:rsidRPr="540DB234">
        <w:rPr>
          <w:sz w:val="24"/>
          <w:szCs w:val="24"/>
        </w:rPr>
        <w:lastRenderedPageBreak/>
        <w:t>Appointment Scheduling</w:t>
      </w:r>
    </w:p>
    <w:p w14:paraId="08D4C0EF" w14:textId="6CB544E4" w:rsidR="0082361D" w:rsidRDefault="0082361D" w:rsidP="0082361D">
      <w:pPr>
        <w:pStyle w:val="ListParagraph"/>
      </w:pPr>
      <w:r>
        <w:rPr>
          <w:noProof/>
          <w:lang w:val="en-CA" w:eastAsia="en-CA"/>
        </w:rPr>
        <w:drawing>
          <wp:inline distT="0" distB="0" distL="0" distR="0" wp14:anchorId="0120C70F" wp14:editId="26DD8291">
            <wp:extent cx="5943600" cy="4524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524375"/>
                    </a:xfrm>
                    <a:prstGeom prst="rect">
                      <a:avLst/>
                    </a:prstGeom>
                  </pic:spPr>
                </pic:pic>
              </a:graphicData>
            </a:graphic>
          </wp:inline>
        </w:drawing>
      </w:r>
    </w:p>
    <w:p w14:paraId="37F420E2" w14:textId="13A5623E" w:rsidR="00137DBB" w:rsidRDefault="540DB234" w:rsidP="540DB234">
      <w:pPr>
        <w:pStyle w:val="ListParagraph"/>
        <w:numPr>
          <w:ilvl w:val="0"/>
          <w:numId w:val="6"/>
        </w:numPr>
        <w:spacing w:line="480" w:lineRule="auto"/>
        <w:rPr>
          <w:sz w:val="24"/>
          <w:szCs w:val="24"/>
        </w:rPr>
      </w:pPr>
      <w:r w:rsidRPr="540DB234">
        <w:rPr>
          <w:sz w:val="24"/>
          <w:szCs w:val="24"/>
        </w:rPr>
        <w:t>The main scheduling window will be a calendar view.  This screen will allow a second quicker option for scheduling.</w:t>
      </w:r>
    </w:p>
    <w:p w14:paraId="63C83BA7" w14:textId="0799D815" w:rsidR="00137DBB" w:rsidRDefault="540DB234" w:rsidP="540DB234">
      <w:pPr>
        <w:pStyle w:val="ListParagraph"/>
        <w:numPr>
          <w:ilvl w:val="0"/>
          <w:numId w:val="6"/>
        </w:numPr>
        <w:spacing w:line="480" w:lineRule="auto"/>
        <w:rPr>
          <w:sz w:val="24"/>
          <w:szCs w:val="24"/>
        </w:rPr>
      </w:pPr>
      <w:r w:rsidRPr="540DB234">
        <w:rPr>
          <w:sz w:val="24"/>
          <w:szCs w:val="24"/>
        </w:rPr>
        <w:t>If treatment provider or treatment type is not specified, the available appointments will include all types.</w:t>
      </w:r>
    </w:p>
    <w:p w14:paraId="3731ABD5" w14:textId="43661FDD" w:rsidR="00137DBB" w:rsidRPr="00136B04" w:rsidRDefault="540DB234" w:rsidP="540DB234">
      <w:pPr>
        <w:pStyle w:val="ListParagraph"/>
        <w:numPr>
          <w:ilvl w:val="0"/>
          <w:numId w:val="6"/>
        </w:numPr>
        <w:spacing w:line="480" w:lineRule="auto"/>
        <w:rPr>
          <w:sz w:val="24"/>
          <w:szCs w:val="24"/>
        </w:rPr>
      </w:pPr>
      <w:r w:rsidRPr="540DB234">
        <w:rPr>
          <w:sz w:val="24"/>
          <w:szCs w:val="24"/>
        </w:rPr>
        <w:t>If there are no appointments available in the selected date range, a dialog window will prompt for a change of range or change of provider/type.</w:t>
      </w:r>
    </w:p>
    <w:p w14:paraId="4858F2BE" w14:textId="77777777" w:rsidR="005D6226" w:rsidRDefault="005D6226">
      <w:pPr>
        <w:rPr>
          <w:rFonts w:asciiTheme="majorHAnsi" w:eastAsiaTheme="majorEastAsia" w:hAnsiTheme="majorHAnsi" w:cstheme="majorBidi"/>
          <w:color w:val="1F4D78" w:themeColor="accent1" w:themeShade="7F"/>
          <w:sz w:val="24"/>
          <w:szCs w:val="24"/>
        </w:rPr>
      </w:pPr>
      <w:r>
        <w:br w:type="page"/>
      </w:r>
    </w:p>
    <w:p w14:paraId="62E4B7CD" w14:textId="7D914033" w:rsidR="59A44B25" w:rsidRDefault="540DB234" w:rsidP="540DB234">
      <w:pPr>
        <w:pStyle w:val="Heading3"/>
      </w:pPr>
      <w:bookmarkStart w:id="19" w:name="_Toc469649003"/>
      <w:r w:rsidRPr="540DB234">
        <w:lastRenderedPageBreak/>
        <w:t>Database Design</w:t>
      </w:r>
      <w:bookmarkEnd w:id="19"/>
    </w:p>
    <w:p w14:paraId="7B7402C2" w14:textId="77777777" w:rsidR="00B5751A" w:rsidRPr="00B5751A" w:rsidRDefault="00B5751A" w:rsidP="00B5751A"/>
    <w:p w14:paraId="182031AB" w14:textId="67BEAD33" w:rsidR="00B5751A" w:rsidRDefault="540DB234" w:rsidP="540DB234">
      <w:pPr>
        <w:pStyle w:val="Heading4"/>
      </w:pPr>
      <w:r w:rsidRPr="540DB234">
        <w:t>Part 1: Detailed ERD</w:t>
      </w:r>
    </w:p>
    <w:p w14:paraId="11D9ED53" w14:textId="4AC245B3" w:rsidR="00B5751A" w:rsidRPr="004B26EC" w:rsidRDefault="00EE6EDC" w:rsidP="00B5751A">
      <w:pPr>
        <w:spacing w:after="0"/>
        <w:rPr>
          <w:sz w:val="24"/>
          <w:szCs w:val="24"/>
        </w:rPr>
      </w:pPr>
      <w:r w:rsidRPr="004B26EC">
        <w:rPr>
          <w:noProof/>
          <w:sz w:val="24"/>
          <w:szCs w:val="24"/>
        </w:rPr>
        <w:object w:dxaOrig="20851" w:dyaOrig="26182" w14:anchorId="116F2BF8">
          <v:shape id="_x0000_i1045" type="#_x0000_t75" style="width:466.8pt;height:586.2pt" o:ole="">
            <v:imagedata r:id="rId56" o:title=""/>
          </v:shape>
          <o:OLEObject Type="Embed" ProgID="Visio.Drawing.15" ShapeID="_x0000_i1045" DrawAspect="Content" ObjectID="_1547169239" r:id="rId57"/>
        </w:object>
      </w:r>
    </w:p>
    <w:p w14:paraId="70723668" w14:textId="77777777" w:rsidR="00B5751A" w:rsidRDefault="00B5751A" w:rsidP="00B5751A">
      <w:pPr>
        <w:spacing w:after="0"/>
        <w:rPr>
          <w:sz w:val="24"/>
          <w:szCs w:val="24"/>
        </w:rPr>
      </w:pPr>
    </w:p>
    <w:p w14:paraId="689E28E4" w14:textId="77777777" w:rsidR="00B5751A" w:rsidRDefault="00B5751A" w:rsidP="00B5751A">
      <w:pPr>
        <w:spacing w:after="0"/>
        <w:rPr>
          <w:sz w:val="24"/>
          <w:szCs w:val="24"/>
        </w:rPr>
      </w:pPr>
    </w:p>
    <w:p w14:paraId="1693AF70" w14:textId="333D5C42" w:rsidR="00B5751A" w:rsidRDefault="540DB234" w:rsidP="540DB234">
      <w:pPr>
        <w:spacing w:after="0" w:line="480" w:lineRule="auto"/>
        <w:rPr>
          <w:sz w:val="24"/>
          <w:szCs w:val="24"/>
        </w:rPr>
      </w:pPr>
      <w:r w:rsidRPr="540DB234">
        <w:rPr>
          <w:sz w:val="24"/>
          <w:szCs w:val="24"/>
        </w:rPr>
        <w:t>In order to create a new Patient and Household, the head of the Household’s Employer, that Employer’s Insurance Company, and the Patient’s Insurance Policy all must have been created first. Once this is done, a Patient can fill out an Appointment Form (over the phone or in person). The Appointment Form creates an Appointment, to which there is always a Provider and a Service attached. The Provider and Service are linked through the associative entity Medical Specialty. An Appointment generates a Bill which in turn generates an Insurance Claim that is linked to the Patient’s Insurance Policy. The Insurance Company can submit a Payment to the Bill, based on the Insurance Claim. The Household can also submit a Payment to the Bill.</w:t>
      </w:r>
    </w:p>
    <w:p w14:paraId="19077723" w14:textId="77777777" w:rsidR="00B5751A" w:rsidRPr="00B5751A" w:rsidRDefault="00B5751A" w:rsidP="00B5751A"/>
    <w:p w14:paraId="4F0E0714" w14:textId="528EBDD5" w:rsidR="00B5751A" w:rsidRDefault="540DB234" w:rsidP="540DB234">
      <w:pPr>
        <w:pStyle w:val="Heading4"/>
      </w:pPr>
      <w:r w:rsidRPr="540DB234">
        <w:t>Part 2: Database Design Language Documentation</w:t>
      </w:r>
    </w:p>
    <w:p w14:paraId="49157B68" w14:textId="77777777" w:rsidR="00B5751A" w:rsidRPr="00B5751A" w:rsidRDefault="00B5751A" w:rsidP="00B5751A"/>
    <w:p w14:paraId="0CE0B9A0" w14:textId="77777777" w:rsidR="00B5751A" w:rsidRDefault="540DB234" w:rsidP="540DB234">
      <w:pPr>
        <w:spacing w:after="0"/>
        <w:rPr>
          <w:sz w:val="24"/>
          <w:szCs w:val="24"/>
        </w:rPr>
      </w:pPr>
      <w:r w:rsidRPr="540DB234">
        <w:rPr>
          <w:sz w:val="24"/>
          <w:szCs w:val="24"/>
        </w:rPr>
        <w:t>Database Design Language Documentation</w:t>
      </w:r>
    </w:p>
    <w:p w14:paraId="243DD6D7" w14:textId="77777777" w:rsidR="00B5751A" w:rsidRPr="004B26EC" w:rsidRDefault="00B5751A" w:rsidP="00B5751A">
      <w:pPr>
        <w:spacing w:after="0"/>
        <w:rPr>
          <w:sz w:val="24"/>
          <w:szCs w:val="24"/>
        </w:rPr>
      </w:pPr>
    </w:p>
    <w:p w14:paraId="7367B3EB" w14:textId="77777777" w:rsidR="00B5751A" w:rsidRPr="004B26EC" w:rsidRDefault="7CFFAFA2" w:rsidP="7CFFAFA2">
      <w:pPr>
        <w:spacing w:after="0"/>
        <w:rPr>
          <w:sz w:val="24"/>
          <w:szCs w:val="24"/>
        </w:rPr>
      </w:pPr>
      <w:r w:rsidRPr="7CFFAFA2">
        <w:rPr>
          <w:sz w:val="24"/>
          <w:szCs w:val="24"/>
        </w:rPr>
        <w:t xml:space="preserve">1. </w:t>
      </w:r>
    </w:p>
    <w:p w14:paraId="6C6E38F4" w14:textId="77777777" w:rsidR="00B5751A" w:rsidRDefault="00B5751A" w:rsidP="00B5751A">
      <w:pPr>
        <w:spacing w:after="0"/>
        <w:rPr>
          <w:sz w:val="24"/>
          <w:szCs w:val="24"/>
        </w:rPr>
      </w:pPr>
    </w:p>
    <w:p w14:paraId="5B8BC8C6"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61824" behindDoc="0" locked="0" layoutInCell="1" allowOverlap="1" wp14:anchorId="4834DEEA" wp14:editId="2F589678">
                <wp:simplePos x="0" y="0"/>
                <wp:positionH relativeFrom="column">
                  <wp:posOffset>147320</wp:posOffset>
                </wp:positionH>
                <wp:positionV relativeFrom="paragraph">
                  <wp:posOffset>635</wp:posOffset>
                </wp:positionV>
                <wp:extent cx="4845050" cy="1404620"/>
                <wp:effectExtent l="0" t="0" r="12700" b="20955"/>
                <wp:wrapSquare wrapText="bothSides"/>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6C01021F" w14:textId="77777777" w:rsidR="004512C1" w:rsidRDefault="004512C1" w:rsidP="00B5751A">
                            <w:pPr>
                              <w:shd w:val="clear" w:color="auto" w:fill="FFFFFF" w:themeFill="background1"/>
                              <w:spacing w:after="0"/>
                            </w:pPr>
                            <w:r>
                              <w:t>Appointment (</w:t>
                            </w:r>
                            <w:r>
                              <w:rPr>
                                <w:u w:val="single"/>
                              </w:rPr>
                              <w:t>AppntNum</w:t>
                            </w:r>
                            <w:r>
                              <w:t xml:space="preserve">, ProvID, ServiceNum, AppntDate, AppntTime, </w:t>
                            </w:r>
                          </w:p>
                          <w:p w14:paraId="7DBB52DF" w14:textId="77777777" w:rsidR="004512C1" w:rsidRDefault="004512C1" w:rsidP="00B5751A">
                            <w:pPr>
                              <w:shd w:val="clear" w:color="auto" w:fill="FFFFFF" w:themeFill="background1"/>
                              <w:spacing w:after="0"/>
                            </w:pPr>
                            <w:r>
                              <w:tab/>
                              <w:t>AppntRom, AppntLength, Attended, Rescheduled, BillCreated)</w:t>
                            </w:r>
                          </w:p>
                          <w:p w14:paraId="16673FB5" w14:textId="77777777" w:rsidR="004512C1" w:rsidRDefault="004512C1" w:rsidP="00B5751A">
                            <w:pPr>
                              <w:shd w:val="clear" w:color="auto" w:fill="FFFFFF" w:themeFill="background1"/>
                              <w:spacing w:after="0"/>
                            </w:pPr>
                            <w:r>
                              <w:tab/>
                              <w:t>FK    ProvID -&gt; Provider</w:t>
                            </w:r>
                          </w:p>
                          <w:p w14:paraId="1203BEA0" w14:textId="77777777" w:rsidR="004512C1" w:rsidRDefault="004512C1" w:rsidP="00B5751A">
                            <w:pPr>
                              <w:shd w:val="clear" w:color="auto" w:fill="FFFFFF" w:themeFill="background1"/>
                              <w:spacing w:after="0"/>
                            </w:pPr>
                            <w:r>
                              <w:tab/>
                              <w:t>FK    ServiceNum -&gt; Serv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type w14:anchorId="4834DEEA" id="_x0000_t202" coordsize="21600,21600" o:spt="202" path="m,l,21600r21600,l21600,xe">
                <v:stroke joinstyle="miter"/>
                <v:path gradientshapeok="t" o:connecttype="rect"/>
              </v:shapetype>
              <v:shape id="Text Box 19" o:spid="_x0000_s1026" type="#_x0000_t202" style="position:absolute;margin-left:11.6pt;margin-top:.05pt;width:381.5pt;height:110.6pt;z-index:251661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">
                <v:textbox style="mso-fit-shape-to-text:t">
                  <w:txbxContent>
                    <w:p w14:paraId="6C01021F" w14:textId="77777777" w:rsidR="004512C1" w:rsidRDefault="004512C1" w:rsidP="00B5751A">
                      <w:pPr>
                        <w:shd w:val="clear" w:color="auto" w:fill="FFFFFF" w:themeFill="background1"/>
                        <w:spacing w:after="0"/>
                      </w:pPr>
                      <w:r>
                        <w:t>Appointment (</w:t>
                      </w:r>
                      <w:r>
                        <w:rPr>
                          <w:u w:val="single"/>
                        </w:rPr>
                        <w:t>AppntNum</w:t>
                      </w:r>
                      <w:r>
                        <w:t xml:space="preserve">, ProvID, ServiceNum, AppntDate, AppntTime, </w:t>
                      </w:r>
                    </w:p>
                    <w:p w14:paraId="7DBB52DF" w14:textId="77777777" w:rsidR="004512C1" w:rsidRDefault="004512C1" w:rsidP="00B5751A">
                      <w:pPr>
                        <w:shd w:val="clear" w:color="auto" w:fill="FFFFFF" w:themeFill="background1"/>
                        <w:spacing w:after="0"/>
                      </w:pPr>
                      <w:r>
                        <w:tab/>
                        <w:t>AppntRom, AppntLength, Attended, Rescheduled, BillCreated)</w:t>
                      </w:r>
                    </w:p>
                    <w:p w14:paraId="16673FB5" w14:textId="77777777" w:rsidR="004512C1" w:rsidRDefault="004512C1" w:rsidP="00B5751A">
                      <w:pPr>
                        <w:shd w:val="clear" w:color="auto" w:fill="FFFFFF" w:themeFill="background1"/>
                        <w:spacing w:after="0"/>
                      </w:pPr>
                      <w:r>
                        <w:tab/>
                        <w:t>FK    ProvID -&gt; Provider</w:t>
                      </w:r>
                    </w:p>
                    <w:p w14:paraId="1203BEA0" w14:textId="77777777" w:rsidR="004512C1" w:rsidRDefault="004512C1" w:rsidP="00B5751A">
                      <w:pPr>
                        <w:shd w:val="clear" w:color="auto" w:fill="FFFFFF" w:themeFill="background1"/>
                        <w:spacing w:after="0"/>
                      </w:pPr>
                      <w:r>
                        <w:tab/>
                        <w:t>FK    ServiceNum -&gt; Service</w:t>
                      </w:r>
                    </w:p>
                  </w:txbxContent>
                </v:textbox>
                <w10:wrap type="square"/>
              </v:shape>
            </w:pict>
          </mc:Fallback>
        </mc:AlternateContent>
      </w:r>
    </w:p>
    <w:p w14:paraId="1CA22F92" w14:textId="77777777" w:rsidR="00B5751A" w:rsidRDefault="00B5751A" w:rsidP="00B5751A">
      <w:pPr>
        <w:spacing w:after="0"/>
        <w:rPr>
          <w:sz w:val="24"/>
          <w:szCs w:val="24"/>
        </w:rPr>
      </w:pPr>
    </w:p>
    <w:p w14:paraId="735A2062" w14:textId="4E1AA508" w:rsidR="00B5751A" w:rsidRDefault="00B5751A" w:rsidP="540DB234">
      <w:pPr>
        <w:spacing w:after="0"/>
        <w:rPr>
          <w:sz w:val="24"/>
          <w:szCs w:val="24"/>
        </w:rPr>
      </w:pPr>
      <w:r>
        <w:rPr>
          <w:noProof/>
          <w:lang w:val="en-CA" w:eastAsia="en-CA"/>
        </w:rPr>
        <w:drawing>
          <wp:inline distT="0" distB="0" distL="0" distR="0" wp14:anchorId="74913CCD" wp14:editId="244A56E5">
            <wp:extent cx="5943600" cy="2343284"/>
            <wp:effectExtent l="0" t="0" r="0" b="0"/>
            <wp:docPr id="2971151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3600" cy="2343284"/>
                    </a:xfrm>
                    <a:prstGeom prst="rect">
                      <a:avLst/>
                    </a:prstGeom>
                  </pic:spPr>
                </pic:pic>
              </a:graphicData>
            </a:graphic>
          </wp:inline>
        </w:drawing>
      </w:r>
    </w:p>
    <w:p w14:paraId="63994623" w14:textId="77777777" w:rsidR="00B5751A" w:rsidRPr="004B26EC" w:rsidRDefault="00B5751A" w:rsidP="00B5751A">
      <w:pPr>
        <w:spacing w:after="0"/>
        <w:rPr>
          <w:sz w:val="24"/>
          <w:szCs w:val="24"/>
        </w:rPr>
      </w:pPr>
    </w:p>
    <w:p w14:paraId="0A249458" w14:textId="77777777" w:rsidR="00B5751A" w:rsidRPr="004B26EC" w:rsidRDefault="7CFFAFA2" w:rsidP="7CFFAFA2">
      <w:pPr>
        <w:spacing w:after="0"/>
        <w:rPr>
          <w:sz w:val="24"/>
          <w:szCs w:val="24"/>
        </w:rPr>
      </w:pPr>
      <w:r w:rsidRPr="7CFFAFA2">
        <w:rPr>
          <w:sz w:val="24"/>
          <w:szCs w:val="24"/>
        </w:rPr>
        <w:t xml:space="preserve">2. </w:t>
      </w:r>
    </w:p>
    <w:p w14:paraId="385BAF76" w14:textId="77777777" w:rsidR="00B5751A" w:rsidRDefault="00B5751A" w:rsidP="00B5751A">
      <w:pPr>
        <w:spacing w:after="0"/>
        <w:rPr>
          <w:sz w:val="24"/>
          <w:szCs w:val="24"/>
        </w:rPr>
      </w:pPr>
    </w:p>
    <w:p w14:paraId="30672440"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64896" behindDoc="0" locked="0" layoutInCell="1" allowOverlap="1" wp14:anchorId="7A48170B" wp14:editId="3AA8F789">
                <wp:simplePos x="0" y="0"/>
                <wp:positionH relativeFrom="column">
                  <wp:posOffset>142875</wp:posOffset>
                </wp:positionH>
                <wp:positionV relativeFrom="paragraph">
                  <wp:posOffset>5080</wp:posOffset>
                </wp:positionV>
                <wp:extent cx="4845050" cy="1404620"/>
                <wp:effectExtent l="0" t="0" r="12700" b="20955"/>
                <wp:wrapSquare wrapText="bothSides"/>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141B83F5" w14:textId="77777777" w:rsidR="004512C1" w:rsidRDefault="004512C1" w:rsidP="00B5751A">
                            <w:pPr>
                              <w:shd w:val="clear" w:color="auto" w:fill="FFFFFF" w:themeFill="background1"/>
                              <w:spacing w:after="0"/>
                            </w:pPr>
                            <w:r>
                              <w:t>AppointmentForm (</w:t>
                            </w:r>
                            <w:r w:rsidRPr="007E503A">
                              <w:rPr>
                                <w:u w:val="single"/>
                              </w:rPr>
                              <w:t>Appnt</w:t>
                            </w:r>
                            <w:r>
                              <w:rPr>
                                <w:u w:val="single"/>
                              </w:rPr>
                              <w:t>Num</w:t>
                            </w:r>
                            <w:r>
                              <w:t xml:space="preserve">, </w:t>
                            </w:r>
                            <w:r w:rsidRPr="007E503A">
                              <w:rPr>
                                <w:u w:val="single"/>
                              </w:rPr>
                              <w:t>PatID</w:t>
                            </w:r>
                            <w:r>
                              <w:t>)</w:t>
                            </w:r>
                          </w:p>
                          <w:p w14:paraId="7EA1F975" w14:textId="77777777" w:rsidR="004512C1" w:rsidRDefault="004512C1" w:rsidP="00B5751A">
                            <w:pPr>
                              <w:shd w:val="clear" w:color="auto" w:fill="FFFFFF" w:themeFill="background1"/>
                              <w:spacing w:after="0"/>
                            </w:pPr>
                            <w:r>
                              <w:tab/>
                              <w:t>PK    AppntNum -&gt; Appointment</w:t>
                            </w:r>
                          </w:p>
                          <w:p w14:paraId="26EC0B32" w14:textId="77777777" w:rsidR="004512C1" w:rsidRDefault="004512C1" w:rsidP="00B5751A">
                            <w:pPr>
                              <w:shd w:val="clear" w:color="auto" w:fill="FFFFFF" w:themeFill="background1"/>
                              <w:spacing w:after="0"/>
                              <w:ind w:firstLine="720"/>
                            </w:pPr>
                            <w:r>
                              <w:t>PK    PatID -&gt; Pati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7A48170B" id="Text Box 21" o:spid="_x0000_s1027" type="#_x0000_t202" style="position:absolute;margin-left:11.25pt;margin-top:.4pt;width:381.5pt;height:110.6pt;z-index:251664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">
                <v:textbox style="mso-fit-shape-to-text:t">
                  <w:txbxContent>
                    <w:p w14:paraId="141B83F5" w14:textId="77777777" w:rsidR="004512C1" w:rsidRDefault="004512C1" w:rsidP="00B5751A">
                      <w:pPr>
                        <w:shd w:val="clear" w:color="auto" w:fill="FFFFFF" w:themeFill="background1"/>
                        <w:spacing w:after="0"/>
                      </w:pPr>
                      <w:r>
                        <w:t>AppointmentForm (</w:t>
                      </w:r>
                      <w:r w:rsidRPr="007E503A">
                        <w:rPr>
                          <w:u w:val="single"/>
                        </w:rPr>
                        <w:t>Appnt</w:t>
                      </w:r>
                      <w:r>
                        <w:rPr>
                          <w:u w:val="single"/>
                        </w:rPr>
                        <w:t>Num</w:t>
                      </w:r>
                      <w:r>
                        <w:t xml:space="preserve">, </w:t>
                      </w:r>
                      <w:r w:rsidRPr="007E503A">
                        <w:rPr>
                          <w:u w:val="single"/>
                        </w:rPr>
                        <w:t>PatID</w:t>
                      </w:r>
                      <w:r>
                        <w:t>)</w:t>
                      </w:r>
                    </w:p>
                    <w:p w14:paraId="7EA1F975" w14:textId="77777777" w:rsidR="004512C1" w:rsidRDefault="004512C1" w:rsidP="00B5751A">
                      <w:pPr>
                        <w:shd w:val="clear" w:color="auto" w:fill="FFFFFF" w:themeFill="background1"/>
                        <w:spacing w:after="0"/>
                      </w:pPr>
                      <w:r>
                        <w:tab/>
                        <w:t>PK    AppntNum -&gt; Appointment</w:t>
                      </w:r>
                    </w:p>
                    <w:p w14:paraId="26EC0B32" w14:textId="77777777" w:rsidR="004512C1" w:rsidRDefault="004512C1" w:rsidP="00B5751A">
                      <w:pPr>
                        <w:shd w:val="clear" w:color="auto" w:fill="FFFFFF" w:themeFill="background1"/>
                        <w:spacing w:after="0"/>
                        <w:ind w:firstLine="720"/>
                      </w:pPr>
                      <w:r>
                        <w:t>PK    PatID -&gt; Patient</w:t>
                      </w:r>
                    </w:p>
                  </w:txbxContent>
                </v:textbox>
                <w10:wrap type="square"/>
              </v:shape>
            </w:pict>
          </mc:Fallback>
        </mc:AlternateContent>
      </w:r>
    </w:p>
    <w:p w14:paraId="5D6A8867" w14:textId="0F7BAB71" w:rsidR="00B5751A" w:rsidRDefault="00B5751A" w:rsidP="540DB234">
      <w:pPr>
        <w:spacing w:after="0"/>
        <w:rPr>
          <w:sz w:val="24"/>
          <w:szCs w:val="24"/>
        </w:rPr>
      </w:pPr>
      <w:r>
        <w:rPr>
          <w:noProof/>
          <w:lang w:val="en-CA" w:eastAsia="en-CA"/>
        </w:rPr>
        <w:drawing>
          <wp:inline distT="0" distB="0" distL="0" distR="0" wp14:anchorId="7F2D1AF5" wp14:editId="756127D1">
            <wp:extent cx="5943600" cy="1354112"/>
            <wp:effectExtent l="0" t="0" r="0" b="0"/>
            <wp:docPr id="16912474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3600" cy="1354112"/>
                    </a:xfrm>
                    <a:prstGeom prst="rect">
                      <a:avLst/>
                    </a:prstGeom>
                  </pic:spPr>
                </pic:pic>
              </a:graphicData>
            </a:graphic>
          </wp:inline>
        </w:drawing>
      </w:r>
    </w:p>
    <w:p w14:paraId="5AFFBCCB" w14:textId="77777777" w:rsidR="00B5751A" w:rsidRPr="004B26EC" w:rsidRDefault="00B5751A" w:rsidP="00B5751A">
      <w:pPr>
        <w:spacing w:after="0"/>
        <w:rPr>
          <w:sz w:val="24"/>
          <w:szCs w:val="24"/>
        </w:rPr>
      </w:pPr>
    </w:p>
    <w:p w14:paraId="1FFAAEBC" w14:textId="77777777" w:rsidR="00B5751A" w:rsidRDefault="7CFFAFA2" w:rsidP="7CFFAFA2">
      <w:pPr>
        <w:spacing w:after="0"/>
        <w:rPr>
          <w:sz w:val="24"/>
          <w:szCs w:val="24"/>
        </w:rPr>
      </w:pPr>
      <w:r w:rsidRPr="7CFFAFA2">
        <w:rPr>
          <w:sz w:val="24"/>
          <w:szCs w:val="24"/>
        </w:rPr>
        <w:t xml:space="preserve">3. </w:t>
      </w:r>
    </w:p>
    <w:p w14:paraId="6F0E26DB" w14:textId="77777777" w:rsidR="00B5751A" w:rsidRPr="004B26EC" w:rsidRDefault="00B5751A" w:rsidP="00B5751A">
      <w:pPr>
        <w:spacing w:after="0"/>
        <w:rPr>
          <w:sz w:val="24"/>
          <w:szCs w:val="24"/>
        </w:rPr>
      </w:pPr>
    </w:p>
    <w:p w14:paraId="0CF5811E" w14:textId="77777777" w:rsidR="00B5751A" w:rsidRPr="004B26EC"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67968" behindDoc="0" locked="0" layoutInCell="1" allowOverlap="1" wp14:anchorId="68B615C3" wp14:editId="2C6DC630">
                <wp:simplePos x="0" y="0"/>
                <wp:positionH relativeFrom="column">
                  <wp:posOffset>147320</wp:posOffset>
                </wp:positionH>
                <wp:positionV relativeFrom="paragraph">
                  <wp:posOffset>635</wp:posOffset>
                </wp:positionV>
                <wp:extent cx="4845050" cy="1404620"/>
                <wp:effectExtent l="0" t="0" r="12700" b="20955"/>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7BFDB52C" w14:textId="77777777" w:rsidR="004512C1" w:rsidRDefault="004512C1" w:rsidP="00B5751A">
                            <w:pPr>
                              <w:shd w:val="clear" w:color="auto" w:fill="FFFFFF" w:themeFill="background1"/>
                              <w:spacing w:after="0"/>
                            </w:pPr>
                            <w:r>
                              <w:t>Bill (</w:t>
                            </w:r>
                            <w:r>
                              <w:rPr>
                                <w:u w:val="single"/>
                              </w:rPr>
                              <w:t>BillNum</w:t>
                            </w:r>
                            <w:r>
                              <w:t>, AppntNum, BillDate, BillCharge, BillTax, BillTotal)</w:t>
                            </w:r>
                          </w:p>
                          <w:p w14:paraId="4F1C6686" w14:textId="77777777" w:rsidR="004512C1" w:rsidRDefault="004512C1" w:rsidP="00B5751A">
                            <w:pPr>
                              <w:shd w:val="clear" w:color="auto" w:fill="FFFFFF" w:themeFill="background1"/>
                              <w:spacing w:after="0"/>
                            </w:pPr>
                            <w:r>
                              <w:tab/>
                              <w:t>FK    AppntNum -&gt; Appoint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68B615C3" id="Text Box 23" o:spid="_x0000_s1028" type="#_x0000_t202" style="position:absolute;margin-left:11.6pt;margin-top:.05pt;width:381.5pt;height:110.6pt;z-index:251667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">
                <v:textbox style="mso-fit-shape-to-text:t">
                  <w:txbxContent>
                    <w:p w14:paraId="7BFDB52C" w14:textId="77777777" w:rsidR="004512C1" w:rsidRDefault="004512C1" w:rsidP="00B5751A">
                      <w:pPr>
                        <w:shd w:val="clear" w:color="auto" w:fill="FFFFFF" w:themeFill="background1"/>
                        <w:spacing w:after="0"/>
                      </w:pPr>
                      <w:r>
                        <w:t>Bill (</w:t>
                      </w:r>
                      <w:r>
                        <w:rPr>
                          <w:u w:val="single"/>
                        </w:rPr>
                        <w:t>BillNum</w:t>
                      </w:r>
                      <w:r>
                        <w:t>, AppntNum, BillDate, BillCharge, BillTax, BillTotal)</w:t>
                      </w:r>
                    </w:p>
                    <w:p w14:paraId="4F1C6686" w14:textId="77777777" w:rsidR="004512C1" w:rsidRDefault="004512C1" w:rsidP="00B5751A">
                      <w:pPr>
                        <w:shd w:val="clear" w:color="auto" w:fill="FFFFFF" w:themeFill="background1"/>
                        <w:spacing w:after="0"/>
                      </w:pPr>
                      <w:r>
                        <w:tab/>
                        <w:t>FK    AppntNum -&gt; Appointment</w:t>
                      </w:r>
                    </w:p>
                  </w:txbxContent>
                </v:textbox>
                <w10:wrap type="square"/>
              </v:shape>
            </w:pict>
          </mc:Fallback>
        </mc:AlternateContent>
      </w:r>
    </w:p>
    <w:p w14:paraId="65236342" w14:textId="4F9D21C3" w:rsidR="00B5751A" w:rsidRDefault="00B5751A" w:rsidP="540DB234">
      <w:pPr>
        <w:spacing w:after="0"/>
        <w:rPr>
          <w:sz w:val="24"/>
          <w:szCs w:val="24"/>
        </w:rPr>
      </w:pPr>
      <w:r>
        <w:rPr>
          <w:noProof/>
          <w:lang w:val="en-CA" w:eastAsia="en-CA"/>
        </w:rPr>
        <w:drawing>
          <wp:inline distT="0" distB="0" distL="0" distR="0" wp14:anchorId="0A58F768" wp14:editId="342DA83E">
            <wp:extent cx="5943600" cy="1731465"/>
            <wp:effectExtent l="0" t="0" r="0" b="2540"/>
            <wp:docPr id="13843495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3600" cy="1731465"/>
                    </a:xfrm>
                    <a:prstGeom prst="rect">
                      <a:avLst/>
                    </a:prstGeom>
                  </pic:spPr>
                </pic:pic>
              </a:graphicData>
            </a:graphic>
          </wp:inline>
        </w:drawing>
      </w:r>
    </w:p>
    <w:p w14:paraId="19A3BC63" w14:textId="77777777" w:rsidR="00B5751A" w:rsidRDefault="00B5751A" w:rsidP="00B5751A">
      <w:pPr>
        <w:spacing w:after="0"/>
        <w:rPr>
          <w:sz w:val="24"/>
          <w:szCs w:val="24"/>
        </w:rPr>
      </w:pPr>
    </w:p>
    <w:p w14:paraId="397EDA89" w14:textId="77777777" w:rsidR="00B5751A" w:rsidRDefault="7CFFAFA2" w:rsidP="7CFFAFA2">
      <w:pPr>
        <w:spacing w:after="0"/>
        <w:rPr>
          <w:sz w:val="24"/>
          <w:szCs w:val="24"/>
        </w:rPr>
      </w:pPr>
      <w:r w:rsidRPr="7CFFAFA2">
        <w:rPr>
          <w:sz w:val="24"/>
          <w:szCs w:val="24"/>
        </w:rPr>
        <w:t xml:space="preserve">4.     </w:t>
      </w:r>
    </w:p>
    <w:p w14:paraId="529298ED" w14:textId="77777777" w:rsidR="00B5751A" w:rsidRDefault="00B5751A" w:rsidP="00B5751A">
      <w:pPr>
        <w:spacing w:after="0"/>
        <w:rPr>
          <w:sz w:val="24"/>
          <w:szCs w:val="24"/>
        </w:rPr>
      </w:pPr>
    </w:p>
    <w:p w14:paraId="5D01B029" w14:textId="77777777" w:rsidR="00B5751A" w:rsidRDefault="00B5751A" w:rsidP="00B5751A">
      <w:pPr>
        <w:spacing w:after="0"/>
      </w:pPr>
      <w:r w:rsidRPr="004B26EC">
        <w:rPr>
          <w:noProof/>
          <w:sz w:val="24"/>
          <w:szCs w:val="24"/>
          <w:lang w:val="en-CA" w:eastAsia="en-CA"/>
        </w:rPr>
        <mc:AlternateContent>
          <mc:Choice Requires="wps">
            <w:drawing>
              <wp:anchor distT="45720" distB="45720" distL="114300" distR="114300" simplePos="0" relativeHeight="251655680" behindDoc="0" locked="0" layoutInCell="1" allowOverlap="1" wp14:anchorId="3FD2595B" wp14:editId="03BABCEC">
                <wp:simplePos x="0" y="0"/>
                <wp:positionH relativeFrom="column">
                  <wp:posOffset>116205</wp:posOffset>
                </wp:positionH>
                <wp:positionV relativeFrom="paragraph">
                  <wp:posOffset>3810</wp:posOffset>
                </wp:positionV>
                <wp:extent cx="4845050" cy="1404620"/>
                <wp:effectExtent l="0" t="0" r="12700" b="2095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08B783F9" w14:textId="77777777" w:rsidR="004512C1" w:rsidRDefault="004512C1" w:rsidP="00B5751A">
                            <w:pPr>
                              <w:shd w:val="clear" w:color="auto" w:fill="FFFFFF" w:themeFill="background1"/>
                              <w:spacing w:after="0"/>
                            </w:pPr>
                            <w:r>
                              <w:t>Employer (</w:t>
                            </w:r>
                            <w:r w:rsidRPr="00DC45D8">
                              <w:rPr>
                                <w:u w:val="single"/>
                              </w:rPr>
                              <w:t>EmplyrID</w:t>
                            </w:r>
                            <w:r>
                              <w:t xml:space="preserve">, EmplyrName, InsurID, EmplyrStreet, EmplyrCity, </w:t>
                            </w:r>
                          </w:p>
                          <w:p w14:paraId="034EA786" w14:textId="77777777" w:rsidR="004512C1" w:rsidRDefault="004512C1" w:rsidP="00B5751A">
                            <w:pPr>
                              <w:shd w:val="clear" w:color="auto" w:fill="FFFFFF" w:themeFill="background1"/>
                              <w:spacing w:after="0"/>
                            </w:pPr>
                            <w:r>
                              <w:tab/>
                              <w:t>EmplyrState, EmplyrZIP, EmplyrPhone, EmplyrEmail)</w:t>
                            </w:r>
                          </w:p>
                          <w:p w14:paraId="7B7D7EC4" w14:textId="77777777" w:rsidR="004512C1" w:rsidRDefault="004512C1" w:rsidP="00B5751A">
                            <w:pPr>
                              <w:shd w:val="clear" w:color="auto" w:fill="FFFFFF" w:themeFill="background1"/>
                              <w:spacing w:after="0"/>
                              <w:ind w:left="720"/>
                            </w:pPr>
                            <w:r>
                              <w:t>SK    EmplyrName</w:t>
                            </w:r>
                          </w:p>
                          <w:p w14:paraId="1875232A" w14:textId="77777777" w:rsidR="004512C1" w:rsidRPr="004B26EC" w:rsidRDefault="004512C1" w:rsidP="00B5751A">
                            <w:pPr>
                              <w:shd w:val="clear" w:color="auto" w:fill="FFFFFF" w:themeFill="background1"/>
                              <w:spacing w:after="0"/>
                              <w:ind w:left="720"/>
                              <w:rPr>
                                <w:sz w:val="24"/>
                              </w:rPr>
                            </w:pPr>
                            <w:r>
                              <w:t>FK    InsurID –</w:t>
                            </w:r>
                            <w:r>
                              <w:rPr>
                                <w:sz w:val="24"/>
                              </w:rPr>
                              <w:t>&gt; InsuranceCompan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3FD2595B" id="Text Box 6" o:spid="_x0000_s1029" type="#_x0000_t202" style="position:absolute;margin-left:9.15pt;margin-top:.3pt;width:381.5pt;height:110.6pt;z-index:251655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">
                <v:textbox style="mso-fit-shape-to-text:t">
                  <w:txbxContent>
                    <w:p w14:paraId="08B783F9" w14:textId="77777777" w:rsidR="004512C1" w:rsidRDefault="004512C1" w:rsidP="00B5751A">
                      <w:pPr>
                        <w:shd w:val="clear" w:color="auto" w:fill="FFFFFF" w:themeFill="background1"/>
                        <w:spacing w:after="0"/>
                      </w:pPr>
                      <w:r>
                        <w:t>Employer (</w:t>
                      </w:r>
                      <w:r w:rsidRPr="00DC45D8">
                        <w:rPr>
                          <w:u w:val="single"/>
                        </w:rPr>
                        <w:t>EmplyrID</w:t>
                      </w:r>
                      <w:r>
                        <w:t xml:space="preserve">, EmplyrName, InsurID, EmplyrStreet, EmplyrCity, </w:t>
                      </w:r>
                    </w:p>
                    <w:p w14:paraId="034EA786" w14:textId="77777777" w:rsidR="004512C1" w:rsidRDefault="004512C1" w:rsidP="00B5751A">
                      <w:pPr>
                        <w:shd w:val="clear" w:color="auto" w:fill="FFFFFF" w:themeFill="background1"/>
                        <w:spacing w:after="0"/>
                      </w:pPr>
                      <w:r>
                        <w:tab/>
                        <w:t>EmplyrState, EmplyrZIP, EmplyrPhone, EmplyrEmail)</w:t>
                      </w:r>
                    </w:p>
                    <w:p w14:paraId="7B7D7EC4" w14:textId="77777777" w:rsidR="004512C1" w:rsidRDefault="004512C1" w:rsidP="00B5751A">
                      <w:pPr>
                        <w:shd w:val="clear" w:color="auto" w:fill="FFFFFF" w:themeFill="background1"/>
                        <w:spacing w:after="0"/>
                        <w:ind w:left="720"/>
                      </w:pPr>
                      <w:r>
                        <w:t>SK    EmplyrName</w:t>
                      </w:r>
                    </w:p>
                    <w:p w14:paraId="1875232A" w14:textId="77777777" w:rsidR="004512C1" w:rsidRPr="004B26EC" w:rsidRDefault="004512C1" w:rsidP="00B5751A">
                      <w:pPr>
                        <w:shd w:val="clear" w:color="auto" w:fill="FFFFFF" w:themeFill="background1"/>
                        <w:spacing w:after="0"/>
                        <w:ind w:left="720"/>
                        <w:rPr>
                          <w:sz w:val="24"/>
                        </w:rPr>
                      </w:pPr>
                      <w:r>
                        <w:t>FK    InsurID –</w:t>
                      </w:r>
                      <w:r>
                        <w:rPr>
                          <w:sz w:val="24"/>
                        </w:rPr>
                        <w:t>&gt; InsuranceCompany</w:t>
                      </w:r>
                    </w:p>
                  </w:txbxContent>
                </v:textbox>
                <w10:wrap type="square"/>
              </v:shape>
            </w:pict>
          </mc:Fallback>
        </mc:AlternateContent>
      </w:r>
    </w:p>
    <w:p w14:paraId="24CFFC99" w14:textId="77777777" w:rsidR="00B5751A" w:rsidRDefault="00B5751A" w:rsidP="00B5751A">
      <w:pPr>
        <w:spacing w:after="0"/>
      </w:pPr>
    </w:p>
    <w:p w14:paraId="76DC62BD" w14:textId="58C729FE" w:rsidR="00B5751A" w:rsidRDefault="00B5751A" w:rsidP="540DB234">
      <w:pPr>
        <w:spacing w:after="0"/>
      </w:pPr>
      <w:r>
        <w:rPr>
          <w:noProof/>
          <w:lang w:val="en-CA" w:eastAsia="en-CA"/>
        </w:rPr>
        <w:lastRenderedPageBreak/>
        <w:drawing>
          <wp:inline distT="0" distB="0" distL="0" distR="0" wp14:anchorId="2DEE5A70" wp14:editId="10F0E9E7">
            <wp:extent cx="5943600" cy="2128772"/>
            <wp:effectExtent l="0" t="0" r="0" b="5080"/>
            <wp:docPr id="584638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2128772"/>
                    </a:xfrm>
                    <a:prstGeom prst="rect">
                      <a:avLst/>
                    </a:prstGeom>
                  </pic:spPr>
                </pic:pic>
              </a:graphicData>
            </a:graphic>
          </wp:inline>
        </w:drawing>
      </w:r>
    </w:p>
    <w:p w14:paraId="7FC4F540" w14:textId="77777777" w:rsidR="00B5751A" w:rsidRPr="004B26EC" w:rsidRDefault="00B5751A" w:rsidP="00B5751A">
      <w:pPr>
        <w:spacing w:after="0"/>
        <w:rPr>
          <w:sz w:val="24"/>
          <w:szCs w:val="24"/>
        </w:rPr>
      </w:pPr>
    </w:p>
    <w:p w14:paraId="42019D8C" w14:textId="77777777" w:rsidR="00B5751A" w:rsidRDefault="7CFFAFA2" w:rsidP="7CFFAFA2">
      <w:pPr>
        <w:spacing w:after="0"/>
        <w:rPr>
          <w:sz w:val="24"/>
          <w:szCs w:val="24"/>
        </w:rPr>
      </w:pPr>
      <w:r w:rsidRPr="7CFFAFA2">
        <w:rPr>
          <w:sz w:val="24"/>
          <w:szCs w:val="24"/>
        </w:rPr>
        <w:t xml:space="preserve">5. </w:t>
      </w:r>
    </w:p>
    <w:p w14:paraId="5305E318" w14:textId="77777777" w:rsidR="00B5751A" w:rsidRDefault="00B5751A" w:rsidP="00B5751A">
      <w:pPr>
        <w:spacing w:after="0"/>
        <w:rPr>
          <w:sz w:val="24"/>
          <w:szCs w:val="24"/>
        </w:rPr>
      </w:pPr>
    </w:p>
    <w:p w14:paraId="23E5E464"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46464" behindDoc="0" locked="0" layoutInCell="1" allowOverlap="1" wp14:anchorId="09E94C52" wp14:editId="5621A627">
                <wp:simplePos x="0" y="0"/>
                <wp:positionH relativeFrom="column">
                  <wp:posOffset>174625</wp:posOffset>
                </wp:positionH>
                <wp:positionV relativeFrom="paragraph">
                  <wp:posOffset>3810</wp:posOffset>
                </wp:positionV>
                <wp:extent cx="4845050" cy="1404620"/>
                <wp:effectExtent l="0" t="0" r="12700" b="2095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0E36C31C" w14:textId="77777777" w:rsidR="004512C1" w:rsidRDefault="004512C1" w:rsidP="00B5751A">
                            <w:pPr>
                              <w:shd w:val="clear" w:color="auto" w:fill="FFFFFF" w:themeFill="background1"/>
                              <w:spacing w:after="0"/>
                            </w:pPr>
                            <w:r>
                              <w:t>Household (</w:t>
                            </w:r>
                            <w:r w:rsidRPr="00DC45D8">
                              <w:rPr>
                                <w:sz w:val="24"/>
                                <w:szCs w:val="24"/>
                                <w:u w:val="single"/>
                              </w:rPr>
                              <w:t>House</w:t>
                            </w:r>
                            <w:r w:rsidRPr="00DC45D8">
                              <w:rPr>
                                <w:u w:val="single"/>
                              </w:rPr>
                              <w:t>ID</w:t>
                            </w:r>
                            <w:r>
                              <w:t xml:space="preserve">, </w:t>
                            </w:r>
                            <w:r>
                              <w:rPr>
                                <w:sz w:val="24"/>
                                <w:szCs w:val="24"/>
                              </w:rPr>
                              <w:t>H</w:t>
                            </w:r>
                            <w:r w:rsidRPr="004B26EC">
                              <w:rPr>
                                <w:sz w:val="24"/>
                                <w:szCs w:val="24"/>
                              </w:rPr>
                              <w:t>ouse</w:t>
                            </w:r>
                            <w:r>
                              <w:rPr>
                                <w:sz w:val="24"/>
                                <w:szCs w:val="24"/>
                              </w:rPr>
                              <w:t>HeadL</w:t>
                            </w:r>
                            <w:r>
                              <w:t xml:space="preserve">Name, InsurID, HouseHeadFName </w:t>
                            </w:r>
                          </w:p>
                          <w:p w14:paraId="65E7CCFB"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 xml:space="preserve">Street, </w:t>
                            </w:r>
                            <w:r>
                              <w:rPr>
                                <w:sz w:val="24"/>
                                <w:szCs w:val="24"/>
                              </w:rPr>
                              <w:t>H</w:t>
                            </w:r>
                            <w:r w:rsidRPr="004B26EC">
                              <w:rPr>
                                <w:sz w:val="24"/>
                                <w:szCs w:val="24"/>
                              </w:rPr>
                              <w:t>ouse</w:t>
                            </w:r>
                            <w:r>
                              <w:t>City, H</w:t>
                            </w:r>
                            <w:r w:rsidRPr="004B26EC">
                              <w:rPr>
                                <w:sz w:val="24"/>
                                <w:szCs w:val="24"/>
                              </w:rPr>
                              <w:t>ouse</w:t>
                            </w:r>
                            <w:r>
                              <w:t xml:space="preserve">State, </w:t>
                            </w:r>
                            <w:r>
                              <w:rPr>
                                <w:sz w:val="24"/>
                                <w:szCs w:val="24"/>
                              </w:rPr>
                              <w:t>H</w:t>
                            </w:r>
                            <w:r w:rsidRPr="004B26EC">
                              <w:rPr>
                                <w:sz w:val="24"/>
                                <w:szCs w:val="24"/>
                              </w:rPr>
                              <w:t>ouse</w:t>
                            </w:r>
                            <w:r>
                              <w:t xml:space="preserve">ZIP, </w:t>
                            </w:r>
                            <w:r>
                              <w:rPr>
                                <w:sz w:val="24"/>
                                <w:szCs w:val="24"/>
                              </w:rPr>
                              <w:t>H</w:t>
                            </w:r>
                            <w:r w:rsidRPr="004B26EC">
                              <w:rPr>
                                <w:sz w:val="24"/>
                                <w:szCs w:val="24"/>
                              </w:rPr>
                              <w:t>ouse</w:t>
                            </w:r>
                            <w:r>
                              <w:t xml:space="preserve">Phone, </w:t>
                            </w:r>
                          </w:p>
                          <w:p w14:paraId="08AFA1CA"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Email, Balance)</w:t>
                            </w:r>
                          </w:p>
                          <w:p w14:paraId="54DE6560" w14:textId="77777777" w:rsidR="004512C1" w:rsidRDefault="004512C1" w:rsidP="00B5751A">
                            <w:pPr>
                              <w:shd w:val="clear" w:color="auto" w:fill="FFFFFF" w:themeFill="background1"/>
                              <w:spacing w:after="0"/>
                              <w:ind w:left="720"/>
                            </w:pPr>
                            <w:r>
                              <w:t xml:space="preserve">SK    </w:t>
                            </w:r>
                            <w:r>
                              <w:rPr>
                                <w:sz w:val="24"/>
                                <w:szCs w:val="24"/>
                              </w:rPr>
                              <w:t>H</w:t>
                            </w:r>
                            <w:r w:rsidRPr="004B26EC">
                              <w:rPr>
                                <w:sz w:val="24"/>
                                <w:szCs w:val="24"/>
                              </w:rPr>
                              <w:t>ouse</w:t>
                            </w:r>
                            <w:r>
                              <w:rPr>
                                <w:sz w:val="24"/>
                                <w:szCs w:val="24"/>
                              </w:rPr>
                              <w:t>HeadL</w:t>
                            </w:r>
                            <w:r>
                              <w:t>Name</w:t>
                            </w:r>
                          </w:p>
                          <w:p w14:paraId="72E3E70B" w14:textId="77777777" w:rsidR="004512C1" w:rsidRPr="004B26EC" w:rsidRDefault="004512C1" w:rsidP="00B5751A">
                            <w:pPr>
                              <w:shd w:val="clear" w:color="auto" w:fill="FFFFFF" w:themeFill="background1"/>
                              <w:spacing w:after="0"/>
                              <w:ind w:left="720"/>
                              <w:rPr>
                                <w:sz w:val="24"/>
                              </w:rPr>
                            </w:pPr>
                            <w:r>
                              <w:t>FK    Emplyr</w:t>
                            </w:r>
                            <w:r>
                              <w:rPr>
                                <w:u w:val="single"/>
                              </w:rPr>
                              <w:t>ID</w:t>
                            </w:r>
                            <w:r>
                              <w:t xml:space="preserve"> –</w:t>
                            </w:r>
                            <w:r>
                              <w:rPr>
                                <w:sz w:val="24"/>
                              </w:rPr>
                              <w:t>&gt; Employ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09E94C52" id="Text Box 7" o:spid="_x0000_s1030" type="#_x0000_t202" style="position:absolute;margin-left:13.75pt;margin-top:.3pt;width:381.5pt;height:110.6pt;z-index:2516464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">
                <v:textbox style="mso-fit-shape-to-text:t">
                  <w:txbxContent>
                    <w:p w14:paraId="0E36C31C" w14:textId="77777777" w:rsidR="004512C1" w:rsidRDefault="004512C1" w:rsidP="00B5751A">
                      <w:pPr>
                        <w:shd w:val="clear" w:color="auto" w:fill="FFFFFF" w:themeFill="background1"/>
                        <w:spacing w:after="0"/>
                      </w:pPr>
                      <w:r>
                        <w:t>Household (</w:t>
                      </w:r>
                      <w:r w:rsidRPr="00DC45D8">
                        <w:rPr>
                          <w:sz w:val="24"/>
                          <w:szCs w:val="24"/>
                          <w:u w:val="single"/>
                        </w:rPr>
                        <w:t>House</w:t>
                      </w:r>
                      <w:r w:rsidRPr="00DC45D8">
                        <w:rPr>
                          <w:u w:val="single"/>
                        </w:rPr>
                        <w:t>ID</w:t>
                      </w:r>
                      <w:r>
                        <w:t xml:space="preserve">, </w:t>
                      </w:r>
                      <w:r>
                        <w:rPr>
                          <w:sz w:val="24"/>
                          <w:szCs w:val="24"/>
                        </w:rPr>
                        <w:t>H</w:t>
                      </w:r>
                      <w:r w:rsidRPr="004B26EC">
                        <w:rPr>
                          <w:sz w:val="24"/>
                          <w:szCs w:val="24"/>
                        </w:rPr>
                        <w:t>ouse</w:t>
                      </w:r>
                      <w:r>
                        <w:rPr>
                          <w:sz w:val="24"/>
                          <w:szCs w:val="24"/>
                        </w:rPr>
                        <w:t>HeadL</w:t>
                      </w:r>
                      <w:r>
                        <w:t xml:space="preserve">Name, InsurID, HouseHeadFName </w:t>
                      </w:r>
                    </w:p>
                    <w:p w14:paraId="65E7CCFB"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 xml:space="preserve">Street, </w:t>
                      </w:r>
                      <w:r>
                        <w:rPr>
                          <w:sz w:val="24"/>
                          <w:szCs w:val="24"/>
                        </w:rPr>
                        <w:t>H</w:t>
                      </w:r>
                      <w:r w:rsidRPr="004B26EC">
                        <w:rPr>
                          <w:sz w:val="24"/>
                          <w:szCs w:val="24"/>
                        </w:rPr>
                        <w:t>ouse</w:t>
                      </w:r>
                      <w:r>
                        <w:t>City, H</w:t>
                      </w:r>
                      <w:r w:rsidRPr="004B26EC">
                        <w:rPr>
                          <w:sz w:val="24"/>
                          <w:szCs w:val="24"/>
                        </w:rPr>
                        <w:t>ouse</w:t>
                      </w:r>
                      <w:r>
                        <w:t xml:space="preserve">State, </w:t>
                      </w:r>
                      <w:r>
                        <w:rPr>
                          <w:sz w:val="24"/>
                          <w:szCs w:val="24"/>
                        </w:rPr>
                        <w:t>H</w:t>
                      </w:r>
                      <w:r w:rsidRPr="004B26EC">
                        <w:rPr>
                          <w:sz w:val="24"/>
                          <w:szCs w:val="24"/>
                        </w:rPr>
                        <w:t>ouse</w:t>
                      </w:r>
                      <w:r>
                        <w:t xml:space="preserve">ZIP, </w:t>
                      </w:r>
                      <w:r>
                        <w:rPr>
                          <w:sz w:val="24"/>
                          <w:szCs w:val="24"/>
                        </w:rPr>
                        <w:t>H</w:t>
                      </w:r>
                      <w:r w:rsidRPr="004B26EC">
                        <w:rPr>
                          <w:sz w:val="24"/>
                          <w:szCs w:val="24"/>
                        </w:rPr>
                        <w:t>ouse</w:t>
                      </w:r>
                      <w:r>
                        <w:t xml:space="preserve">Phone, </w:t>
                      </w:r>
                    </w:p>
                    <w:p w14:paraId="08AFA1CA"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Email, Balance)</w:t>
                      </w:r>
                    </w:p>
                    <w:p w14:paraId="54DE6560" w14:textId="77777777" w:rsidR="004512C1" w:rsidRDefault="004512C1" w:rsidP="00B5751A">
                      <w:pPr>
                        <w:shd w:val="clear" w:color="auto" w:fill="FFFFFF" w:themeFill="background1"/>
                        <w:spacing w:after="0"/>
                        <w:ind w:left="720"/>
                      </w:pPr>
                      <w:r>
                        <w:t xml:space="preserve">SK    </w:t>
                      </w:r>
                      <w:r>
                        <w:rPr>
                          <w:sz w:val="24"/>
                          <w:szCs w:val="24"/>
                        </w:rPr>
                        <w:t>H</w:t>
                      </w:r>
                      <w:r w:rsidRPr="004B26EC">
                        <w:rPr>
                          <w:sz w:val="24"/>
                          <w:szCs w:val="24"/>
                        </w:rPr>
                        <w:t>ouse</w:t>
                      </w:r>
                      <w:r>
                        <w:rPr>
                          <w:sz w:val="24"/>
                          <w:szCs w:val="24"/>
                        </w:rPr>
                        <w:t>HeadL</w:t>
                      </w:r>
                      <w:r>
                        <w:t>Name</w:t>
                      </w:r>
                    </w:p>
                    <w:p w14:paraId="72E3E70B" w14:textId="77777777" w:rsidR="004512C1" w:rsidRPr="004B26EC" w:rsidRDefault="004512C1" w:rsidP="00B5751A">
                      <w:pPr>
                        <w:shd w:val="clear" w:color="auto" w:fill="FFFFFF" w:themeFill="background1"/>
                        <w:spacing w:after="0"/>
                        <w:ind w:left="720"/>
                        <w:rPr>
                          <w:sz w:val="24"/>
                        </w:rPr>
                      </w:pPr>
                      <w:r>
                        <w:t>FK    Emplyr</w:t>
                      </w:r>
                      <w:r>
                        <w:rPr>
                          <w:u w:val="single"/>
                        </w:rPr>
                        <w:t>ID</w:t>
                      </w:r>
                      <w:r>
                        <w:t xml:space="preserve"> –</w:t>
                      </w:r>
                      <w:r>
                        <w:rPr>
                          <w:sz w:val="24"/>
                        </w:rPr>
                        <w:t>&gt; Employer</w:t>
                      </w:r>
                    </w:p>
                  </w:txbxContent>
                </v:textbox>
                <w10:wrap type="square"/>
              </v:shape>
            </w:pict>
          </mc:Fallback>
        </mc:AlternateContent>
      </w:r>
    </w:p>
    <w:p w14:paraId="0EB2AF60" w14:textId="768F7160" w:rsidR="00B5751A" w:rsidRDefault="00B5751A" w:rsidP="540DB234">
      <w:pPr>
        <w:spacing w:after="0"/>
        <w:rPr>
          <w:sz w:val="24"/>
          <w:szCs w:val="24"/>
        </w:rPr>
      </w:pPr>
      <w:r>
        <w:rPr>
          <w:noProof/>
          <w:lang w:val="en-CA" w:eastAsia="en-CA"/>
        </w:rPr>
        <w:drawing>
          <wp:inline distT="0" distB="0" distL="0" distR="0" wp14:anchorId="63F00121" wp14:editId="543AD023">
            <wp:extent cx="5943600" cy="2443384"/>
            <wp:effectExtent l="0" t="0" r="0" b="0"/>
            <wp:docPr id="21022052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3600" cy="2443384"/>
                    </a:xfrm>
                    <a:prstGeom prst="rect">
                      <a:avLst/>
                    </a:prstGeom>
                  </pic:spPr>
                </pic:pic>
              </a:graphicData>
            </a:graphic>
          </wp:inline>
        </w:drawing>
      </w:r>
    </w:p>
    <w:p w14:paraId="77FEBF74" w14:textId="77777777" w:rsidR="00B5751A" w:rsidRDefault="00B5751A" w:rsidP="00B5751A">
      <w:pPr>
        <w:spacing w:after="0"/>
        <w:rPr>
          <w:sz w:val="24"/>
          <w:szCs w:val="24"/>
        </w:rPr>
      </w:pPr>
    </w:p>
    <w:p w14:paraId="0303AD38" w14:textId="77777777" w:rsidR="00B5751A" w:rsidRDefault="7CFFAFA2" w:rsidP="7CFFAFA2">
      <w:pPr>
        <w:spacing w:after="0"/>
        <w:rPr>
          <w:sz w:val="24"/>
          <w:szCs w:val="24"/>
        </w:rPr>
      </w:pPr>
      <w:r w:rsidRPr="7CFFAFA2">
        <w:rPr>
          <w:sz w:val="24"/>
          <w:szCs w:val="24"/>
        </w:rPr>
        <w:t xml:space="preserve">6. </w:t>
      </w:r>
    </w:p>
    <w:p w14:paraId="3F18FC5C"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74112" behindDoc="0" locked="0" layoutInCell="1" allowOverlap="1" wp14:anchorId="7EE43CCD" wp14:editId="14FD7EAF">
                <wp:simplePos x="0" y="0"/>
                <wp:positionH relativeFrom="column">
                  <wp:posOffset>133985</wp:posOffset>
                </wp:positionH>
                <wp:positionV relativeFrom="paragraph">
                  <wp:posOffset>156210</wp:posOffset>
                </wp:positionV>
                <wp:extent cx="4845050" cy="1404620"/>
                <wp:effectExtent l="0" t="0" r="12700" b="20955"/>
                <wp:wrapSquare wrapText="bothSides"/>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69587C5C" w14:textId="77777777" w:rsidR="004512C1" w:rsidRDefault="004512C1" w:rsidP="00B5751A">
                            <w:pPr>
                              <w:shd w:val="clear" w:color="auto" w:fill="FFFFFF" w:themeFill="background1"/>
                              <w:spacing w:after="0"/>
                            </w:pPr>
                            <w:r>
                              <w:t>InsuranceClaim (</w:t>
                            </w:r>
                            <w:r>
                              <w:rPr>
                                <w:u w:val="single"/>
                              </w:rPr>
                              <w:t>ClaimNum</w:t>
                            </w:r>
                            <w:r>
                              <w:t xml:space="preserve">, CoverageType, PolicyNum, BillNum, </w:t>
                            </w:r>
                          </w:p>
                          <w:p w14:paraId="02A7D601" w14:textId="77777777" w:rsidR="004512C1" w:rsidRDefault="004512C1" w:rsidP="00B5751A">
                            <w:pPr>
                              <w:shd w:val="clear" w:color="auto" w:fill="FFFFFF" w:themeFill="background1"/>
                              <w:spacing w:after="0"/>
                              <w:ind w:left="720"/>
                            </w:pPr>
                            <w:r>
                              <w:t>CoveragePercent, CoveragePay, DeductibleAmount, Remaining, ClaimDate)</w:t>
                            </w:r>
                          </w:p>
                          <w:p w14:paraId="7BC98C26" w14:textId="77777777" w:rsidR="004512C1" w:rsidRDefault="004512C1" w:rsidP="00B5751A">
                            <w:pPr>
                              <w:shd w:val="clear" w:color="auto" w:fill="FFFFFF" w:themeFill="background1"/>
                              <w:spacing w:after="0"/>
                              <w:ind w:firstLine="720"/>
                            </w:pPr>
                            <w:r>
                              <w:t>SK    CoverageType</w:t>
                            </w:r>
                          </w:p>
                          <w:p w14:paraId="7E1278F3" w14:textId="77777777" w:rsidR="004512C1" w:rsidRDefault="004512C1" w:rsidP="00B5751A">
                            <w:pPr>
                              <w:shd w:val="clear" w:color="auto" w:fill="FFFFFF" w:themeFill="background1"/>
                              <w:spacing w:after="0"/>
                            </w:pPr>
                            <w:r>
                              <w:tab/>
                              <w:t>FK    PolicyNum -&gt; Policy</w:t>
                            </w:r>
                          </w:p>
                          <w:p w14:paraId="25B70FD2" w14:textId="77777777" w:rsidR="004512C1" w:rsidRDefault="004512C1" w:rsidP="00B5751A">
                            <w:pPr>
                              <w:shd w:val="clear" w:color="auto" w:fill="FFFFFF" w:themeFill="background1"/>
                              <w:spacing w:after="0"/>
                            </w:pPr>
                            <w:r>
                              <w:tab/>
                              <w:t>FK    BillNum -&gt; Bi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7EE43CCD" id="Text Box 27" o:spid="_x0000_s1031" type="#_x0000_t202" style="position:absolute;margin-left:10.55pt;margin-top:12.3pt;width:381.5pt;height:110.6pt;z-index:251674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">
                <v:textbox style="mso-fit-shape-to-text:t">
                  <w:txbxContent>
                    <w:p w14:paraId="69587C5C" w14:textId="77777777" w:rsidR="004512C1" w:rsidRDefault="004512C1" w:rsidP="00B5751A">
                      <w:pPr>
                        <w:shd w:val="clear" w:color="auto" w:fill="FFFFFF" w:themeFill="background1"/>
                        <w:spacing w:after="0"/>
                      </w:pPr>
                      <w:r>
                        <w:t>InsuranceClaim (</w:t>
                      </w:r>
                      <w:r>
                        <w:rPr>
                          <w:u w:val="single"/>
                        </w:rPr>
                        <w:t>ClaimNum</w:t>
                      </w:r>
                      <w:r>
                        <w:t xml:space="preserve">, CoverageType, PolicyNum, BillNum, </w:t>
                      </w:r>
                    </w:p>
                    <w:p w14:paraId="02A7D601" w14:textId="77777777" w:rsidR="004512C1" w:rsidRDefault="004512C1" w:rsidP="00B5751A">
                      <w:pPr>
                        <w:shd w:val="clear" w:color="auto" w:fill="FFFFFF" w:themeFill="background1"/>
                        <w:spacing w:after="0"/>
                        <w:ind w:left="720"/>
                      </w:pPr>
                      <w:r>
                        <w:t>CoveragePercent, CoveragePay, DeductibleAmount, Remaining, ClaimDate)</w:t>
                      </w:r>
                    </w:p>
                    <w:p w14:paraId="7BC98C26" w14:textId="77777777" w:rsidR="004512C1" w:rsidRDefault="004512C1" w:rsidP="00B5751A">
                      <w:pPr>
                        <w:shd w:val="clear" w:color="auto" w:fill="FFFFFF" w:themeFill="background1"/>
                        <w:spacing w:after="0"/>
                        <w:ind w:firstLine="720"/>
                      </w:pPr>
                      <w:r>
                        <w:t>SK    CoverageType</w:t>
                      </w:r>
                    </w:p>
                    <w:p w14:paraId="7E1278F3" w14:textId="77777777" w:rsidR="004512C1" w:rsidRDefault="004512C1" w:rsidP="00B5751A">
                      <w:pPr>
                        <w:shd w:val="clear" w:color="auto" w:fill="FFFFFF" w:themeFill="background1"/>
                        <w:spacing w:after="0"/>
                      </w:pPr>
                      <w:r>
                        <w:tab/>
                        <w:t>FK    PolicyNum -&gt; Policy</w:t>
                      </w:r>
                    </w:p>
                    <w:p w14:paraId="25B70FD2" w14:textId="77777777" w:rsidR="004512C1" w:rsidRDefault="004512C1" w:rsidP="00B5751A">
                      <w:pPr>
                        <w:shd w:val="clear" w:color="auto" w:fill="FFFFFF" w:themeFill="background1"/>
                        <w:spacing w:after="0"/>
                      </w:pPr>
                      <w:r>
                        <w:tab/>
                        <w:t>FK    BillNum -&gt; Bill</w:t>
                      </w:r>
                    </w:p>
                  </w:txbxContent>
                </v:textbox>
                <w10:wrap type="square"/>
              </v:shape>
            </w:pict>
          </mc:Fallback>
        </mc:AlternateContent>
      </w:r>
    </w:p>
    <w:p w14:paraId="10B214C8" w14:textId="1864544D" w:rsidR="00B5751A" w:rsidRDefault="00B5751A" w:rsidP="540DB234">
      <w:pPr>
        <w:spacing w:after="0"/>
        <w:rPr>
          <w:sz w:val="24"/>
          <w:szCs w:val="24"/>
        </w:rPr>
      </w:pPr>
      <w:r>
        <w:rPr>
          <w:noProof/>
          <w:lang w:val="en-CA" w:eastAsia="en-CA"/>
        </w:rPr>
        <w:lastRenderedPageBreak/>
        <w:drawing>
          <wp:inline distT="0" distB="0" distL="0" distR="0" wp14:anchorId="5BF1BCF0" wp14:editId="4946B0FB">
            <wp:extent cx="5943600" cy="2143074"/>
            <wp:effectExtent l="0" t="0" r="0" b="0"/>
            <wp:docPr id="164717836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2143074"/>
                    </a:xfrm>
                    <a:prstGeom prst="rect">
                      <a:avLst/>
                    </a:prstGeom>
                  </pic:spPr>
                </pic:pic>
              </a:graphicData>
            </a:graphic>
          </wp:inline>
        </w:drawing>
      </w:r>
    </w:p>
    <w:p w14:paraId="1AD3FBD3" w14:textId="77777777" w:rsidR="00B5751A" w:rsidRDefault="00B5751A" w:rsidP="00B5751A">
      <w:pPr>
        <w:spacing w:after="0"/>
        <w:rPr>
          <w:sz w:val="24"/>
          <w:szCs w:val="24"/>
        </w:rPr>
      </w:pPr>
    </w:p>
    <w:p w14:paraId="517085D9" w14:textId="77777777" w:rsidR="00B5751A" w:rsidRDefault="7CFFAFA2" w:rsidP="7CFFAFA2">
      <w:pPr>
        <w:spacing w:after="0"/>
        <w:rPr>
          <w:sz w:val="24"/>
          <w:szCs w:val="24"/>
        </w:rPr>
      </w:pPr>
      <w:r w:rsidRPr="7CFFAFA2">
        <w:rPr>
          <w:sz w:val="24"/>
          <w:szCs w:val="24"/>
        </w:rPr>
        <w:t xml:space="preserve">7. </w:t>
      </w:r>
    </w:p>
    <w:p w14:paraId="64CBB883" w14:textId="77777777" w:rsidR="00B5751A" w:rsidRDefault="00B5751A" w:rsidP="00B5751A">
      <w:pPr>
        <w:spacing w:after="0"/>
        <w:rPr>
          <w:sz w:val="24"/>
          <w:szCs w:val="24"/>
        </w:rPr>
      </w:pPr>
    </w:p>
    <w:p w14:paraId="76725BE5"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40320" behindDoc="0" locked="0" layoutInCell="1" allowOverlap="1" wp14:anchorId="2BCC54A6" wp14:editId="58D83D9E">
                <wp:simplePos x="0" y="0"/>
                <wp:positionH relativeFrom="column">
                  <wp:posOffset>147320</wp:posOffset>
                </wp:positionH>
                <wp:positionV relativeFrom="paragraph">
                  <wp:posOffset>2540</wp:posOffset>
                </wp:positionV>
                <wp:extent cx="4845050" cy="1404620"/>
                <wp:effectExtent l="0" t="0" r="12700" b="2095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7D17CEDA" w14:textId="77777777" w:rsidR="004512C1" w:rsidRDefault="004512C1" w:rsidP="00B5751A">
                            <w:pPr>
                              <w:shd w:val="clear" w:color="auto" w:fill="FFFFFF" w:themeFill="background1"/>
                              <w:spacing w:after="0"/>
                            </w:pPr>
                            <w:r>
                              <w:t>InsuranceCompany (</w:t>
                            </w:r>
                            <w:r>
                              <w:rPr>
                                <w:u w:val="single"/>
                              </w:rPr>
                              <w:t>InsurID</w:t>
                            </w:r>
                            <w:r>
                              <w:t xml:space="preserve">, </w:t>
                            </w:r>
                            <w:r w:rsidRPr="00DC45D8">
                              <w:t>Insur</w:t>
                            </w:r>
                            <w:r>
                              <w:t xml:space="preserve">Name, </w:t>
                            </w:r>
                            <w:r w:rsidRPr="00DC45D8">
                              <w:t>Insur</w:t>
                            </w:r>
                            <w:r>
                              <w:t xml:space="preserve">Street, </w:t>
                            </w:r>
                            <w:r w:rsidRPr="00DC45D8">
                              <w:t>Insur</w:t>
                            </w:r>
                            <w:r>
                              <w:t xml:space="preserve">City, </w:t>
                            </w:r>
                            <w:r w:rsidRPr="00DC45D8">
                              <w:t>Insur</w:t>
                            </w:r>
                            <w:r>
                              <w:t xml:space="preserve">State, </w:t>
                            </w:r>
                          </w:p>
                          <w:p w14:paraId="15678DFD" w14:textId="77777777" w:rsidR="004512C1" w:rsidRDefault="004512C1" w:rsidP="00B5751A">
                            <w:pPr>
                              <w:shd w:val="clear" w:color="auto" w:fill="FFFFFF" w:themeFill="background1"/>
                              <w:spacing w:after="0"/>
                            </w:pPr>
                            <w:r>
                              <w:tab/>
                            </w:r>
                            <w:r w:rsidRPr="00DC45D8">
                              <w:t>Insur</w:t>
                            </w:r>
                            <w:r>
                              <w:t xml:space="preserve">ZIP, </w:t>
                            </w:r>
                            <w:r w:rsidRPr="00DC45D8">
                              <w:t>Insur</w:t>
                            </w:r>
                            <w:r>
                              <w:t xml:space="preserve">Phone, </w:t>
                            </w:r>
                            <w:r w:rsidRPr="00DC45D8">
                              <w:t>Insur</w:t>
                            </w:r>
                            <w:r>
                              <w:t>Email)</w:t>
                            </w:r>
                          </w:p>
                          <w:p w14:paraId="40BEE213" w14:textId="77777777" w:rsidR="004512C1" w:rsidRDefault="004512C1" w:rsidP="00B5751A">
                            <w:pPr>
                              <w:shd w:val="clear" w:color="auto" w:fill="FFFFFF" w:themeFill="background1"/>
                              <w:spacing w:after="0"/>
                              <w:ind w:left="720"/>
                            </w:pPr>
                            <w:r>
                              <w:t xml:space="preserve">SK   </w:t>
                            </w:r>
                            <w:r w:rsidRPr="00DC45D8">
                              <w:t>Insur</w:t>
                            </w:r>
                            <w:r>
                              <w:t>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2BCC54A6" id="Text Box 9" o:spid="_x0000_s1032" type="#_x0000_t202" style="position:absolute;margin-left:11.6pt;margin-top:.2pt;width:381.5pt;height:110.6pt;z-index:251640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">
                <v:textbox style="mso-fit-shape-to-text:t">
                  <w:txbxContent>
                    <w:p w14:paraId="7D17CEDA" w14:textId="77777777" w:rsidR="004512C1" w:rsidRDefault="004512C1" w:rsidP="00B5751A">
                      <w:pPr>
                        <w:shd w:val="clear" w:color="auto" w:fill="FFFFFF" w:themeFill="background1"/>
                        <w:spacing w:after="0"/>
                      </w:pPr>
                      <w:r>
                        <w:t>InsuranceCompany (</w:t>
                      </w:r>
                      <w:r>
                        <w:rPr>
                          <w:u w:val="single"/>
                        </w:rPr>
                        <w:t>InsurID</w:t>
                      </w:r>
                      <w:r>
                        <w:t xml:space="preserve">, </w:t>
                      </w:r>
                      <w:r w:rsidRPr="00DC45D8">
                        <w:t>Insur</w:t>
                      </w:r>
                      <w:r>
                        <w:t xml:space="preserve">Name, </w:t>
                      </w:r>
                      <w:r w:rsidRPr="00DC45D8">
                        <w:t>Insur</w:t>
                      </w:r>
                      <w:r>
                        <w:t xml:space="preserve">Street, </w:t>
                      </w:r>
                      <w:r w:rsidRPr="00DC45D8">
                        <w:t>Insur</w:t>
                      </w:r>
                      <w:r>
                        <w:t xml:space="preserve">City, </w:t>
                      </w:r>
                      <w:r w:rsidRPr="00DC45D8">
                        <w:t>Insur</w:t>
                      </w:r>
                      <w:r>
                        <w:t xml:space="preserve">State, </w:t>
                      </w:r>
                    </w:p>
                    <w:p w14:paraId="15678DFD" w14:textId="77777777" w:rsidR="004512C1" w:rsidRDefault="004512C1" w:rsidP="00B5751A">
                      <w:pPr>
                        <w:shd w:val="clear" w:color="auto" w:fill="FFFFFF" w:themeFill="background1"/>
                        <w:spacing w:after="0"/>
                      </w:pPr>
                      <w:r>
                        <w:tab/>
                      </w:r>
                      <w:r w:rsidRPr="00DC45D8">
                        <w:t>Insur</w:t>
                      </w:r>
                      <w:r>
                        <w:t xml:space="preserve">ZIP, </w:t>
                      </w:r>
                      <w:r w:rsidRPr="00DC45D8">
                        <w:t>Insur</w:t>
                      </w:r>
                      <w:r>
                        <w:t xml:space="preserve">Phone, </w:t>
                      </w:r>
                      <w:r w:rsidRPr="00DC45D8">
                        <w:t>Insur</w:t>
                      </w:r>
                      <w:r>
                        <w:t>Email)</w:t>
                      </w:r>
                    </w:p>
                    <w:p w14:paraId="40BEE213" w14:textId="77777777" w:rsidR="004512C1" w:rsidRDefault="004512C1" w:rsidP="00B5751A">
                      <w:pPr>
                        <w:shd w:val="clear" w:color="auto" w:fill="FFFFFF" w:themeFill="background1"/>
                        <w:spacing w:after="0"/>
                        <w:ind w:left="720"/>
                      </w:pPr>
                      <w:r>
                        <w:t xml:space="preserve">SK   </w:t>
                      </w:r>
                      <w:r w:rsidRPr="00DC45D8">
                        <w:t>Insur</w:t>
                      </w:r>
                      <w:r>
                        <w:t>Name</w:t>
                      </w:r>
                    </w:p>
                  </w:txbxContent>
                </v:textbox>
                <w10:wrap type="square"/>
              </v:shape>
            </w:pict>
          </mc:Fallback>
        </mc:AlternateContent>
      </w:r>
    </w:p>
    <w:p w14:paraId="23412817" w14:textId="78405125" w:rsidR="00B5751A" w:rsidRDefault="00B5751A" w:rsidP="540DB234">
      <w:pPr>
        <w:spacing w:after="0"/>
        <w:rPr>
          <w:sz w:val="24"/>
          <w:szCs w:val="24"/>
        </w:rPr>
      </w:pPr>
      <w:r>
        <w:rPr>
          <w:noProof/>
          <w:lang w:val="en-CA" w:eastAsia="en-CA"/>
        </w:rPr>
        <w:drawing>
          <wp:inline distT="0" distB="0" distL="0" distR="0" wp14:anchorId="7AC0C404" wp14:editId="0895E818">
            <wp:extent cx="5943600" cy="1839595"/>
            <wp:effectExtent l="0" t="0" r="0" b="8255"/>
            <wp:docPr id="3702017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43600" cy="1839595"/>
                    </a:xfrm>
                    <a:prstGeom prst="rect">
                      <a:avLst/>
                    </a:prstGeom>
                  </pic:spPr>
                </pic:pic>
              </a:graphicData>
            </a:graphic>
          </wp:inline>
        </w:drawing>
      </w:r>
    </w:p>
    <w:p w14:paraId="15ABD279" w14:textId="77777777" w:rsidR="00B5751A" w:rsidRDefault="00B5751A" w:rsidP="00B5751A">
      <w:pPr>
        <w:spacing w:after="0"/>
        <w:rPr>
          <w:sz w:val="24"/>
          <w:szCs w:val="24"/>
        </w:rPr>
      </w:pPr>
    </w:p>
    <w:p w14:paraId="7BB636CF" w14:textId="37C7A07C" w:rsidR="00B5751A" w:rsidRDefault="7CFFAFA2" w:rsidP="7CFFAFA2">
      <w:pPr>
        <w:spacing w:after="0"/>
        <w:rPr>
          <w:sz w:val="24"/>
          <w:szCs w:val="24"/>
        </w:rPr>
      </w:pPr>
      <w:r w:rsidRPr="7CFFAFA2">
        <w:rPr>
          <w:sz w:val="24"/>
          <w:szCs w:val="24"/>
        </w:rPr>
        <w:t xml:space="preserve">8. </w:t>
      </w:r>
    </w:p>
    <w:p w14:paraId="18618EA6"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71040" behindDoc="0" locked="0" layoutInCell="1" allowOverlap="1" wp14:anchorId="605C290D" wp14:editId="4A9FCA10">
                <wp:simplePos x="0" y="0"/>
                <wp:positionH relativeFrom="column">
                  <wp:posOffset>142875</wp:posOffset>
                </wp:positionH>
                <wp:positionV relativeFrom="paragraph">
                  <wp:posOffset>34290</wp:posOffset>
                </wp:positionV>
                <wp:extent cx="4845050" cy="1404620"/>
                <wp:effectExtent l="0" t="0" r="12700" b="20955"/>
                <wp:wrapSquare wrapText="bothSides"/>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25B77E8D" w14:textId="77777777" w:rsidR="004512C1" w:rsidRDefault="004512C1" w:rsidP="00B5751A">
                            <w:pPr>
                              <w:shd w:val="clear" w:color="auto" w:fill="FFFFFF" w:themeFill="background1"/>
                              <w:spacing w:after="0"/>
                            </w:pPr>
                            <w:r>
                              <w:t>InsurancePolicy (</w:t>
                            </w:r>
                            <w:r>
                              <w:rPr>
                                <w:u w:val="single"/>
                              </w:rPr>
                              <w:t>PolicyNum</w:t>
                            </w:r>
                            <w:r>
                              <w:t xml:space="preserve">, PolicyName, PolicyType, InsurID, PolicyDateTo, </w:t>
                            </w:r>
                          </w:p>
                          <w:p w14:paraId="0B7EA33E" w14:textId="77777777" w:rsidR="004512C1" w:rsidRDefault="004512C1" w:rsidP="00B5751A">
                            <w:pPr>
                              <w:shd w:val="clear" w:color="auto" w:fill="FFFFFF" w:themeFill="background1"/>
                              <w:spacing w:after="0"/>
                            </w:pPr>
                            <w:r>
                              <w:tab/>
                              <w:t>PolicyDateFrom)</w:t>
                            </w:r>
                            <w:r>
                              <w:tab/>
                            </w:r>
                          </w:p>
                          <w:p w14:paraId="144947F6" w14:textId="77777777" w:rsidR="004512C1" w:rsidRDefault="004512C1" w:rsidP="00B5751A">
                            <w:pPr>
                              <w:shd w:val="clear" w:color="auto" w:fill="FFFFFF" w:themeFill="background1"/>
                              <w:spacing w:after="0"/>
                              <w:ind w:firstLine="720"/>
                            </w:pPr>
                            <w:r>
                              <w:t>SK    PolicyName</w:t>
                            </w:r>
                          </w:p>
                          <w:p w14:paraId="5A5A51F3" w14:textId="77777777" w:rsidR="004512C1" w:rsidRDefault="004512C1" w:rsidP="00B5751A">
                            <w:pPr>
                              <w:shd w:val="clear" w:color="auto" w:fill="FFFFFF" w:themeFill="background1"/>
                              <w:spacing w:after="0"/>
                            </w:pPr>
                            <w:r>
                              <w:tab/>
                              <w:t>SK    PolicyType</w:t>
                            </w:r>
                          </w:p>
                          <w:p w14:paraId="5606D036" w14:textId="77777777" w:rsidR="004512C1" w:rsidRDefault="004512C1" w:rsidP="00B5751A">
                            <w:pPr>
                              <w:shd w:val="clear" w:color="auto" w:fill="FFFFFF" w:themeFill="background1"/>
                              <w:spacing w:after="0"/>
                            </w:pPr>
                            <w:r>
                              <w:t xml:space="preserve">    </w:t>
                            </w:r>
                            <w:r>
                              <w:tab/>
                              <w:t>FK    InsurID -&gt; InsuranceCompan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605C290D" id="Text Box 25" o:spid="_x0000_s1033" type="#_x0000_t202" style="position:absolute;margin-left:11.25pt;margin-top:2.7pt;width:381.5pt;height:110.6pt;z-index:251671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">
                <v:textbox style="mso-fit-shape-to-text:t">
                  <w:txbxContent>
                    <w:p w14:paraId="25B77E8D" w14:textId="77777777" w:rsidR="004512C1" w:rsidRDefault="004512C1" w:rsidP="00B5751A">
                      <w:pPr>
                        <w:shd w:val="clear" w:color="auto" w:fill="FFFFFF" w:themeFill="background1"/>
                        <w:spacing w:after="0"/>
                      </w:pPr>
                      <w:r>
                        <w:t>InsurancePolicy (</w:t>
                      </w:r>
                      <w:r>
                        <w:rPr>
                          <w:u w:val="single"/>
                        </w:rPr>
                        <w:t>PolicyNum</w:t>
                      </w:r>
                      <w:r>
                        <w:t xml:space="preserve">, PolicyName, PolicyType, InsurID, PolicyDateTo, </w:t>
                      </w:r>
                    </w:p>
                    <w:p w14:paraId="0B7EA33E" w14:textId="77777777" w:rsidR="004512C1" w:rsidRDefault="004512C1" w:rsidP="00B5751A">
                      <w:pPr>
                        <w:shd w:val="clear" w:color="auto" w:fill="FFFFFF" w:themeFill="background1"/>
                        <w:spacing w:after="0"/>
                      </w:pPr>
                      <w:r>
                        <w:tab/>
                        <w:t>PolicyDateFrom)</w:t>
                      </w:r>
                      <w:r>
                        <w:tab/>
                      </w:r>
                    </w:p>
                    <w:p w14:paraId="144947F6" w14:textId="77777777" w:rsidR="004512C1" w:rsidRDefault="004512C1" w:rsidP="00B5751A">
                      <w:pPr>
                        <w:shd w:val="clear" w:color="auto" w:fill="FFFFFF" w:themeFill="background1"/>
                        <w:spacing w:after="0"/>
                        <w:ind w:firstLine="720"/>
                      </w:pPr>
                      <w:r>
                        <w:t>SK    PolicyName</w:t>
                      </w:r>
                    </w:p>
                    <w:p w14:paraId="5A5A51F3" w14:textId="77777777" w:rsidR="004512C1" w:rsidRDefault="004512C1" w:rsidP="00B5751A">
                      <w:pPr>
                        <w:shd w:val="clear" w:color="auto" w:fill="FFFFFF" w:themeFill="background1"/>
                        <w:spacing w:after="0"/>
                      </w:pPr>
                      <w:r>
                        <w:tab/>
                        <w:t>SK    PolicyType</w:t>
                      </w:r>
                    </w:p>
                    <w:p w14:paraId="5606D036" w14:textId="77777777" w:rsidR="004512C1" w:rsidRDefault="004512C1" w:rsidP="00B5751A">
                      <w:pPr>
                        <w:shd w:val="clear" w:color="auto" w:fill="FFFFFF" w:themeFill="background1"/>
                        <w:spacing w:after="0"/>
                      </w:pPr>
                      <w:r>
                        <w:t xml:space="preserve">    </w:t>
                      </w:r>
                      <w:r>
                        <w:tab/>
                        <w:t>FK    InsurID -&gt; InsuranceCompany</w:t>
                      </w:r>
                    </w:p>
                  </w:txbxContent>
                </v:textbox>
                <w10:wrap type="square"/>
              </v:shape>
            </w:pict>
          </mc:Fallback>
        </mc:AlternateContent>
      </w:r>
    </w:p>
    <w:p w14:paraId="4493E8D0" w14:textId="73B1974F" w:rsidR="00B5751A" w:rsidRDefault="00B5751A" w:rsidP="540DB234">
      <w:pPr>
        <w:spacing w:after="0"/>
        <w:rPr>
          <w:sz w:val="24"/>
          <w:szCs w:val="24"/>
        </w:rPr>
      </w:pPr>
      <w:r>
        <w:rPr>
          <w:noProof/>
          <w:lang w:val="en-CA" w:eastAsia="en-CA"/>
        </w:rPr>
        <w:lastRenderedPageBreak/>
        <w:drawing>
          <wp:inline distT="0" distB="0" distL="0" distR="0" wp14:anchorId="6F17A8B1" wp14:editId="27C734C9">
            <wp:extent cx="5943600" cy="1690618"/>
            <wp:effectExtent l="0" t="0" r="0" b="5080"/>
            <wp:docPr id="14410085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3600" cy="1690618"/>
                    </a:xfrm>
                    <a:prstGeom prst="rect">
                      <a:avLst/>
                    </a:prstGeom>
                  </pic:spPr>
                </pic:pic>
              </a:graphicData>
            </a:graphic>
          </wp:inline>
        </w:drawing>
      </w:r>
    </w:p>
    <w:p w14:paraId="79575125" w14:textId="77777777" w:rsidR="00B5751A" w:rsidRDefault="00B5751A" w:rsidP="00B5751A">
      <w:pPr>
        <w:spacing w:after="0"/>
        <w:rPr>
          <w:sz w:val="24"/>
          <w:szCs w:val="24"/>
        </w:rPr>
      </w:pPr>
    </w:p>
    <w:p w14:paraId="25D0F3A0" w14:textId="77777777" w:rsidR="00B5751A" w:rsidRDefault="7CFFAFA2" w:rsidP="7CFFAFA2">
      <w:pPr>
        <w:spacing w:after="0"/>
        <w:rPr>
          <w:sz w:val="24"/>
          <w:szCs w:val="24"/>
        </w:rPr>
      </w:pPr>
      <w:r w:rsidRPr="7CFFAFA2">
        <w:rPr>
          <w:sz w:val="24"/>
          <w:szCs w:val="24"/>
        </w:rPr>
        <w:t xml:space="preserve">9. </w:t>
      </w:r>
    </w:p>
    <w:p w14:paraId="5C1F0C47" w14:textId="77777777" w:rsidR="00B5751A" w:rsidRDefault="00B5751A" w:rsidP="00B5751A">
      <w:pPr>
        <w:spacing w:after="0"/>
        <w:rPr>
          <w:sz w:val="24"/>
          <w:szCs w:val="24"/>
        </w:rPr>
      </w:pPr>
    </w:p>
    <w:p w14:paraId="2E26E0C0"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52608" behindDoc="0" locked="0" layoutInCell="1" allowOverlap="1" wp14:anchorId="5E2EA5B7" wp14:editId="3E984EFF">
                <wp:simplePos x="0" y="0"/>
                <wp:positionH relativeFrom="column">
                  <wp:posOffset>174625</wp:posOffset>
                </wp:positionH>
                <wp:positionV relativeFrom="paragraph">
                  <wp:posOffset>5080</wp:posOffset>
                </wp:positionV>
                <wp:extent cx="4845050" cy="1404620"/>
                <wp:effectExtent l="0" t="0" r="12700" b="20955"/>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51606C0E" w14:textId="77777777" w:rsidR="004512C1" w:rsidRDefault="004512C1" w:rsidP="00B5751A">
                            <w:pPr>
                              <w:shd w:val="clear" w:color="auto" w:fill="FFFFFF" w:themeFill="background1"/>
                              <w:spacing w:after="0"/>
                            </w:pPr>
                            <w:r>
                              <w:t>MedicalSpecialty (</w:t>
                            </w:r>
                            <w:r w:rsidRPr="003326E2">
                              <w:rPr>
                                <w:u w:val="single"/>
                              </w:rPr>
                              <w:t>ProvID</w:t>
                            </w:r>
                            <w:r>
                              <w:t xml:space="preserve">, </w:t>
                            </w:r>
                            <w:r>
                              <w:rPr>
                                <w:u w:val="single"/>
                              </w:rPr>
                              <w:t>ServiceNum</w:t>
                            </w:r>
                            <w:r>
                              <w:t>, SpecialtyName)</w:t>
                            </w:r>
                          </w:p>
                          <w:p w14:paraId="7B1E2555" w14:textId="77777777" w:rsidR="004512C1" w:rsidRDefault="004512C1" w:rsidP="00B5751A">
                            <w:pPr>
                              <w:shd w:val="clear" w:color="auto" w:fill="FFFFFF" w:themeFill="background1"/>
                              <w:spacing w:after="0"/>
                            </w:pPr>
                            <w:r>
                              <w:tab/>
                              <w:t>PK    ProvID -&gt; Provider</w:t>
                            </w:r>
                          </w:p>
                          <w:p w14:paraId="4E8B1C53" w14:textId="77777777" w:rsidR="004512C1" w:rsidRDefault="004512C1" w:rsidP="00B5751A">
                            <w:pPr>
                              <w:shd w:val="clear" w:color="auto" w:fill="FFFFFF" w:themeFill="background1"/>
                              <w:spacing w:after="0"/>
                            </w:pPr>
                            <w:r>
                              <w:t xml:space="preserve">              PK    ServiceNum -&gt; Serv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5E2EA5B7" id="Text Box 12" o:spid="_x0000_s1034" type="#_x0000_t202" style="position:absolute;margin-left:13.75pt;margin-top:.4pt;width:381.5pt;height:110.6pt;z-index:251652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">
                <v:textbox style="mso-fit-shape-to-text:t">
                  <w:txbxContent>
                    <w:p w14:paraId="51606C0E" w14:textId="77777777" w:rsidR="004512C1" w:rsidRDefault="004512C1" w:rsidP="00B5751A">
                      <w:pPr>
                        <w:shd w:val="clear" w:color="auto" w:fill="FFFFFF" w:themeFill="background1"/>
                        <w:spacing w:after="0"/>
                      </w:pPr>
                      <w:r>
                        <w:t>MedicalSpecialty (</w:t>
                      </w:r>
                      <w:r w:rsidRPr="003326E2">
                        <w:rPr>
                          <w:u w:val="single"/>
                        </w:rPr>
                        <w:t>ProvID</w:t>
                      </w:r>
                      <w:r>
                        <w:t xml:space="preserve">, </w:t>
                      </w:r>
                      <w:r>
                        <w:rPr>
                          <w:u w:val="single"/>
                        </w:rPr>
                        <w:t>ServiceNum</w:t>
                      </w:r>
                      <w:r>
                        <w:t>, SpecialtyName)</w:t>
                      </w:r>
                    </w:p>
                    <w:p w14:paraId="7B1E2555" w14:textId="77777777" w:rsidR="004512C1" w:rsidRDefault="004512C1" w:rsidP="00B5751A">
                      <w:pPr>
                        <w:shd w:val="clear" w:color="auto" w:fill="FFFFFF" w:themeFill="background1"/>
                        <w:spacing w:after="0"/>
                      </w:pPr>
                      <w:r>
                        <w:tab/>
                        <w:t>PK    ProvID -&gt; Provider</w:t>
                      </w:r>
                    </w:p>
                    <w:p w14:paraId="4E8B1C53" w14:textId="77777777" w:rsidR="004512C1" w:rsidRDefault="004512C1" w:rsidP="00B5751A">
                      <w:pPr>
                        <w:shd w:val="clear" w:color="auto" w:fill="FFFFFF" w:themeFill="background1"/>
                        <w:spacing w:after="0"/>
                      </w:pPr>
                      <w:r>
                        <w:t xml:space="preserve">              PK    ServiceNum -&gt; Service</w:t>
                      </w:r>
                    </w:p>
                  </w:txbxContent>
                </v:textbox>
                <w10:wrap type="square"/>
              </v:shape>
            </w:pict>
          </mc:Fallback>
        </mc:AlternateContent>
      </w:r>
    </w:p>
    <w:p w14:paraId="1A8C1603" w14:textId="029E62D5" w:rsidR="00B5751A" w:rsidRDefault="00B5751A" w:rsidP="540DB234">
      <w:pPr>
        <w:spacing w:after="0"/>
        <w:rPr>
          <w:sz w:val="24"/>
          <w:szCs w:val="24"/>
        </w:rPr>
      </w:pPr>
      <w:r>
        <w:rPr>
          <w:noProof/>
          <w:lang w:val="en-CA" w:eastAsia="en-CA"/>
        </w:rPr>
        <w:drawing>
          <wp:inline distT="0" distB="0" distL="0" distR="0" wp14:anchorId="741B6D97" wp14:editId="569353A5">
            <wp:extent cx="5943600" cy="1436810"/>
            <wp:effectExtent l="0" t="0" r="0" b="0"/>
            <wp:docPr id="995788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1436810"/>
                    </a:xfrm>
                    <a:prstGeom prst="rect">
                      <a:avLst/>
                    </a:prstGeom>
                  </pic:spPr>
                </pic:pic>
              </a:graphicData>
            </a:graphic>
          </wp:inline>
        </w:drawing>
      </w:r>
    </w:p>
    <w:p w14:paraId="0B353C19" w14:textId="77777777" w:rsidR="00B5751A" w:rsidRPr="004B26EC" w:rsidRDefault="00B5751A" w:rsidP="00B5751A">
      <w:pPr>
        <w:spacing w:after="0"/>
        <w:rPr>
          <w:sz w:val="24"/>
          <w:szCs w:val="24"/>
        </w:rPr>
      </w:pPr>
    </w:p>
    <w:p w14:paraId="144F37BE" w14:textId="77777777" w:rsidR="00B5751A" w:rsidRDefault="7CFFAFA2" w:rsidP="7CFFAFA2">
      <w:pPr>
        <w:spacing w:after="0"/>
        <w:rPr>
          <w:sz w:val="24"/>
          <w:szCs w:val="24"/>
        </w:rPr>
      </w:pPr>
      <w:r w:rsidRPr="7CFFAFA2">
        <w:rPr>
          <w:sz w:val="24"/>
          <w:szCs w:val="24"/>
        </w:rPr>
        <w:t xml:space="preserve">10. </w:t>
      </w:r>
    </w:p>
    <w:p w14:paraId="3E1A3164" w14:textId="77777777" w:rsidR="00B5751A" w:rsidRDefault="00B5751A" w:rsidP="00B5751A">
      <w:pPr>
        <w:spacing w:after="0"/>
        <w:rPr>
          <w:sz w:val="24"/>
          <w:szCs w:val="24"/>
        </w:rPr>
      </w:pPr>
    </w:p>
    <w:p w14:paraId="0DE59A1B"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58752" behindDoc="0" locked="0" layoutInCell="1" allowOverlap="1" wp14:anchorId="7D276059" wp14:editId="6AA82F1D">
                <wp:simplePos x="0" y="0"/>
                <wp:positionH relativeFrom="column">
                  <wp:posOffset>273050</wp:posOffset>
                </wp:positionH>
                <wp:positionV relativeFrom="paragraph">
                  <wp:posOffset>5080</wp:posOffset>
                </wp:positionV>
                <wp:extent cx="4845050" cy="1404620"/>
                <wp:effectExtent l="0" t="0" r="12700" b="2095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75A1F403" w14:textId="77777777" w:rsidR="004512C1" w:rsidRDefault="004512C1" w:rsidP="00B5751A">
                            <w:pPr>
                              <w:shd w:val="clear" w:color="auto" w:fill="FFFFFF" w:themeFill="background1"/>
                              <w:spacing w:after="0"/>
                            </w:pPr>
                            <w:r>
                              <w:t>Patient (</w:t>
                            </w:r>
                            <w:r>
                              <w:rPr>
                                <w:u w:val="single"/>
                              </w:rPr>
                              <w:t>PatID</w:t>
                            </w:r>
                            <w:r>
                              <w:t xml:space="preserve">, PatSSN, HouseID, PolicyNum, PatLName, PatFName, PatMInitial, </w:t>
                            </w:r>
                          </w:p>
                          <w:p w14:paraId="611B1DBC" w14:textId="77777777" w:rsidR="004512C1" w:rsidRDefault="004512C1" w:rsidP="00B5751A">
                            <w:pPr>
                              <w:shd w:val="clear" w:color="auto" w:fill="FFFFFF" w:themeFill="background1"/>
                              <w:spacing w:after="0"/>
                              <w:ind w:firstLine="720"/>
                            </w:pPr>
                            <w:r>
                              <w:t>PatDOB, Restricted)</w:t>
                            </w:r>
                          </w:p>
                          <w:p w14:paraId="68509EDE" w14:textId="77777777" w:rsidR="004512C1" w:rsidRDefault="004512C1" w:rsidP="00B5751A">
                            <w:pPr>
                              <w:shd w:val="clear" w:color="auto" w:fill="FFFFFF" w:themeFill="background1"/>
                              <w:spacing w:after="0"/>
                              <w:ind w:firstLine="720"/>
                            </w:pPr>
                            <w:r>
                              <w:t>AK    PatSSN</w:t>
                            </w:r>
                          </w:p>
                          <w:p w14:paraId="77EBA83A" w14:textId="77777777" w:rsidR="004512C1" w:rsidRDefault="004512C1" w:rsidP="00B5751A">
                            <w:pPr>
                              <w:shd w:val="clear" w:color="auto" w:fill="FFFFFF" w:themeFill="background1"/>
                              <w:spacing w:after="0"/>
                              <w:ind w:firstLine="720"/>
                            </w:pPr>
                            <w:r>
                              <w:t>FK    PolicyNum -&gt; InsurancePolicy</w:t>
                            </w:r>
                          </w:p>
                          <w:p w14:paraId="26A1A365" w14:textId="77777777" w:rsidR="004512C1" w:rsidRDefault="004512C1" w:rsidP="00B5751A">
                            <w:pPr>
                              <w:shd w:val="clear" w:color="auto" w:fill="FFFFFF" w:themeFill="background1"/>
                              <w:spacing w:after="0"/>
                              <w:ind w:firstLine="720"/>
                            </w:pPr>
                            <w:r>
                              <w:t>FK    HouseID -&gt; Household</w:t>
                            </w:r>
                          </w:p>
                          <w:p w14:paraId="220629F1" w14:textId="77777777" w:rsidR="004512C1" w:rsidRDefault="004512C1" w:rsidP="00B5751A">
                            <w:pPr>
                              <w:shd w:val="clear" w:color="auto" w:fill="FFFFFF" w:themeFill="background1"/>
                              <w:spacing w:after="0"/>
                              <w:ind w:firstLine="720"/>
                            </w:pPr>
                            <w:r>
                              <w:t>SK    PatL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7D276059" id="Text Box 17" o:spid="_x0000_s1035" type="#_x0000_t202" style="position:absolute;margin-left:21.5pt;margin-top:.4pt;width:381.5pt;height:110.6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">
                <v:textbox style="mso-fit-shape-to-text:t">
                  <w:txbxContent>
                    <w:p w14:paraId="75A1F403" w14:textId="77777777" w:rsidR="004512C1" w:rsidRDefault="004512C1" w:rsidP="00B5751A">
                      <w:pPr>
                        <w:shd w:val="clear" w:color="auto" w:fill="FFFFFF" w:themeFill="background1"/>
                        <w:spacing w:after="0"/>
                      </w:pPr>
                      <w:r>
                        <w:t>Patient (</w:t>
                      </w:r>
                      <w:r>
                        <w:rPr>
                          <w:u w:val="single"/>
                        </w:rPr>
                        <w:t>PatID</w:t>
                      </w:r>
                      <w:r>
                        <w:t xml:space="preserve">, PatSSN, HouseID, PolicyNum, PatLName, PatFName, PatMInitial, </w:t>
                      </w:r>
                    </w:p>
                    <w:p w14:paraId="611B1DBC" w14:textId="77777777" w:rsidR="004512C1" w:rsidRDefault="004512C1" w:rsidP="00B5751A">
                      <w:pPr>
                        <w:shd w:val="clear" w:color="auto" w:fill="FFFFFF" w:themeFill="background1"/>
                        <w:spacing w:after="0"/>
                        <w:ind w:firstLine="720"/>
                      </w:pPr>
                      <w:r>
                        <w:t>PatDOB, Restricted)</w:t>
                      </w:r>
                    </w:p>
                    <w:p w14:paraId="68509EDE" w14:textId="77777777" w:rsidR="004512C1" w:rsidRDefault="004512C1" w:rsidP="00B5751A">
                      <w:pPr>
                        <w:shd w:val="clear" w:color="auto" w:fill="FFFFFF" w:themeFill="background1"/>
                        <w:spacing w:after="0"/>
                        <w:ind w:firstLine="720"/>
                      </w:pPr>
                      <w:r>
                        <w:t>AK    PatSSN</w:t>
                      </w:r>
                    </w:p>
                    <w:p w14:paraId="77EBA83A" w14:textId="77777777" w:rsidR="004512C1" w:rsidRDefault="004512C1" w:rsidP="00B5751A">
                      <w:pPr>
                        <w:shd w:val="clear" w:color="auto" w:fill="FFFFFF" w:themeFill="background1"/>
                        <w:spacing w:after="0"/>
                        <w:ind w:firstLine="720"/>
                      </w:pPr>
                      <w:r>
                        <w:t>FK    PolicyNum -&gt; InsurancePolicy</w:t>
                      </w:r>
                    </w:p>
                    <w:p w14:paraId="26A1A365" w14:textId="77777777" w:rsidR="004512C1" w:rsidRDefault="004512C1" w:rsidP="00B5751A">
                      <w:pPr>
                        <w:shd w:val="clear" w:color="auto" w:fill="FFFFFF" w:themeFill="background1"/>
                        <w:spacing w:after="0"/>
                        <w:ind w:firstLine="720"/>
                      </w:pPr>
                      <w:r>
                        <w:t>FK    HouseID -&gt; Household</w:t>
                      </w:r>
                    </w:p>
                    <w:p w14:paraId="220629F1" w14:textId="77777777" w:rsidR="004512C1" w:rsidRDefault="004512C1" w:rsidP="00B5751A">
                      <w:pPr>
                        <w:shd w:val="clear" w:color="auto" w:fill="FFFFFF" w:themeFill="background1"/>
                        <w:spacing w:after="0"/>
                        <w:ind w:firstLine="720"/>
                      </w:pPr>
                      <w:r>
                        <w:t>SK    PatLName</w:t>
                      </w:r>
                    </w:p>
                  </w:txbxContent>
                </v:textbox>
                <w10:wrap type="square"/>
              </v:shape>
            </w:pict>
          </mc:Fallback>
        </mc:AlternateContent>
      </w:r>
    </w:p>
    <w:p w14:paraId="35C4ED2B" w14:textId="5574A163" w:rsidR="00B5751A" w:rsidRDefault="00B5751A" w:rsidP="540DB234">
      <w:pPr>
        <w:spacing w:after="0"/>
        <w:rPr>
          <w:sz w:val="24"/>
          <w:szCs w:val="24"/>
        </w:rPr>
      </w:pPr>
      <w:r>
        <w:rPr>
          <w:noProof/>
          <w:lang w:val="en-CA" w:eastAsia="en-CA"/>
        </w:rPr>
        <w:lastRenderedPageBreak/>
        <w:drawing>
          <wp:inline distT="0" distB="0" distL="0" distR="0" wp14:anchorId="5124643E" wp14:editId="0EAAE6E1">
            <wp:extent cx="5943600" cy="2187761"/>
            <wp:effectExtent l="0" t="0" r="0" b="3175"/>
            <wp:docPr id="12462513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600" cy="2187761"/>
                    </a:xfrm>
                    <a:prstGeom prst="rect">
                      <a:avLst/>
                    </a:prstGeom>
                  </pic:spPr>
                </pic:pic>
              </a:graphicData>
            </a:graphic>
          </wp:inline>
        </w:drawing>
      </w:r>
    </w:p>
    <w:p w14:paraId="5ECB6D26" w14:textId="77777777" w:rsidR="00B5751A" w:rsidRDefault="00B5751A" w:rsidP="00B5751A">
      <w:pPr>
        <w:spacing w:after="0"/>
        <w:rPr>
          <w:sz w:val="24"/>
          <w:szCs w:val="24"/>
        </w:rPr>
      </w:pPr>
    </w:p>
    <w:p w14:paraId="3D27458A" w14:textId="77777777" w:rsidR="00B5751A" w:rsidRDefault="7CFFAFA2" w:rsidP="7CFFAFA2">
      <w:pPr>
        <w:spacing w:after="0"/>
        <w:rPr>
          <w:sz w:val="24"/>
          <w:szCs w:val="24"/>
        </w:rPr>
      </w:pPr>
      <w:r w:rsidRPr="7CFFAFA2">
        <w:rPr>
          <w:sz w:val="24"/>
          <w:szCs w:val="24"/>
        </w:rPr>
        <w:t xml:space="preserve">11. </w:t>
      </w:r>
    </w:p>
    <w:p w14:paraId="26A386D7"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77184" behindDoc="0" locked="0" layoutInCell="1" allowOverlap="1" wp14:anchorId="6E795033" wp14:editId="3F06AA17">
                <wp:simplePos x="0" y="0"/>
                <wp:positionH relativeFrom="column">
                  <wp:posOffset>219075</wp:posOffset>
                </wp:positionH>
                <wp:positionV relativeFrom="paragraph">
                  <wp:posOffset>133985</wp:posOffset>
                </wp:positionV>
                <wp:extent cx="4845050" cy="1404620"/>
                <wp:effectExtent l="0" t="0" r="12700" b="20955"/>
                <wp:wrapSquare wrapText="bothSides"/>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180178A7" w14:textId="77777777" w:rsidR="004512C1" w:rsidRDefault="004512C1" w:rsidP="00B5751A">
                            <w:pPr>
                              <w:shd w:val="clear" w:color="auto" w:fill="FFFFFF" w:themeFill="background1"/>
                              <w:spacing w:after="0"/>
                            </w:pPr>
                            <w:r>
                              <w:t>Payment (</w:t>
                            </w:r>
                            <w:r>
                              <w:rPr>
                                <w:u w:val="single"/>
                              </w:rPr>
                              <w:t>PayNum</w:t>
                            </w:r>
                            <w:r>
                              <w:t xml:space="preserve">, HouseID, InsurID, BillNum, PayDate, PaySource, PayAmount, </w:t>
                            </w:r>
                          </w:p>
                          <w:p w14:paraId="0B7E634E" w14:textId="77777777" w:rsidR="004512C1" w:rsidRDefault="004512C1" w:rsidP="00B5751A">
                            <w:pPr>
                              <w:shd w:val="clear" w:color="auto" w:fill="FFFFFF" w:themeFill="background1"/>
                              <w:spacing w:after="0"/>
                            </w:pPr>
                            <w:r>
                              <w:tab/>
                              <w:t>Partial, ExplanationCode)</w:t>
                            </w:r>
                          </w:p>
                          <w:p w14:paraId="0AB46980" w14:textId="77777777" w:rsidR="004512C1" w:rsidRDefault="004512C1" w:rsidP="00B5751A">
                            <w:pPr>
                              <w:shd w:val="clear" w:color="auto" w:fill="FFFFFF" w:themeFill="background1"/>
                              <w:spacing w:after="0"/>
                              <w:ind w:firstLine="720"/>
                            </w:pPr>
                            <w:r>
                              <w:t>FK    HouseID -&gt; Household</w:t>
                            </w:r>
                          </w:p>
                          <w:p w14:paraId="464015E3" w14:textId="77777777" w:rsidR="004512C1" w:rsidRDefault="004512C1" w:rsidP="00B5751A">
                            <w:pPr>
                              <w:shd w:val="clear" w:color="auto" w:fill="FFFFFF" w:themeFill="background1"/>
                              <w:spacing w:after="0"/>
                            </w:pPr>
                            <w:r>
                              <w:tab/>
                              <w:t>FK    InsurID -&gt; InsuranceCompany</w:t>
                            </w:r>
                          </w:p>
                          <w:p w14:paraId="23947CC2" w14:textId="77777777" w:rsidR="004512C1" w:rsidRDefault="004512C1" w:rsidP="00B5751A">
                            <w:pPr>
                              <w:shd w:val="clear" w:color="auto" w:fill="FFFFFF" w:themeFill="background1"/>
                              <w:spacing w:after="0"/>
                            </w:pPr>
                            <w:r>
                              <w:tab/>
                              <w:t>FK    BillNum -&gt; Bi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6E795033" id="Text Box 29" o:spid="_x0000_s1036" type="#_x0000_t202" style="position:absolute;margin-left:17.25pt;margin-top:10.55pt;width:381.5pt;height:110.6pt;z-index:251677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">
                <v:textbox style="mso-fit-shape-to-text:t">
                  <w:txbxContent>
                    <w:p w14:paraId="180178A7" w14:textId="77777777" w:rsidR="004512C1" w:rsidRDefault="004512C1" w:rsidP="00B5751A">
                      <w:pPr>
                        <w:shd w:val="clear" w:color="auto" w:fill="FFFFFF" w:themeFill="background1"/>
                        <w:spacing w:after="0"/>
                      </w:pPr>
                      <w:r>
                        <w:t>Payment (</w:t>
                      </w:r>
                      <w:r>
                        <w:rPr>
                          <w:u w:val="single"/>
                        </w:rPr>
                        <w:t>PayNum</w:t>
                      </w:r>
                      <w:r>
                        <w:t xml:space="preserve">, HouseID, InsurID, BillNum, PayDate, PaySource, PayAmount, </w:t>
                      </w:r>
                    </w:p>
                    <w:p w14:paraId="0B7E634E" w14:textId="77777777" w:rsidR="004512C1" w:rsidRDefault="004512C1" w:rsidP="00B5751A">
                      <w:pPr>
                        <w:shd w:val="clear" w:color="auto" w:fill="FFFFFF" w:themeFill="background1"/>
                        <w:spacing w:after="0"/>
                      </w:pPr>
                      <w:r>
                        <w:tab/>
                        <w:t>Partial, ExplanationCode)</w:t>
                      </w:r>
                    </w:p>
                    <w:p w14:paraId="0AB46980" w14:textId="77777777" w:rsidR="004512C1" w:rsidRDefault="004512C1" w:rsidP="00B5751A">
                      <w:pPr>
                        <w:shd w:val="clear" w:color="auto" w:fill="FFFFFF" w:themeFill="background1"/>
                        <w:spacing w:after="0"/>
                        <w:ind w:firstLine="720"/>
                      </w:pPr>
                      <w:r>
                        <w:t>FK    HouseID -&gt; Household</w:t>
                      </w:r>
                    </w:p>
                    <w:p w14:paraId="464015E3" w14:textId="77777777" w:rsidR="004512C1" w:rsidRDefault="004512C1" w:rsidP="00B5751A">
                      <w:pPr>
                        <w:shd w:val="clear" w:color="auto" w:fill="FFFFFF" w:themeFill="background1"/>
                        <w:spacing w:after="0"/>
                      </w:pPr>
                      <w:r>
                        <w:tab/>
                        <w:t>FK    InsurID -&gt; InsuranceCompany</w:t>
                      </w:r>
                    </w:p>
                    <w:p w14:paraId="23947CC2" w14:textId="77777777" w:rsidR="004512C1" w:rsidRDefault="004512C1" w:rsidP="00B5751A">
                      <w:pPr>
                        <w:shd w:val="clear" w:color="auto" w:fill="FFFFFF" w:themeFill="background1"/>
                        <w:spacing w:after="0"/>
                      </w:pPr>
                      <w:r>
                        <w:tab/>
                        <w:t>FK    BillNum -&gt; Bill</w:t>
                      </w:r>
                    </w:p>
                  </w:txbxContent>
                </v:textbox>
                <w10:wrap type="square"/>
              </v:shape>
            </w:pict>
          </mc:Fallback>
        </mc:AlternateContent>
      </w:r>
    </w:p>
    <w:p w14:paraId="6A78B96C" w14:textId="77777777" w:rsidR="00B5751A" w:rsidRDefault="00B5751A" w:rsidP="00B5751A">
      <w:pPr>
        <w:spacing w:after="0"/>
        <w:rPr>
          <w:sz w:val="24"/>
          <w:szCs w:val="24"/>
        </w:rPr>
      </w:pPr>
    </w:p>
    <w:p w14:paraId="6A3F1970" w14:textId="3FBA020E" w:rsidR="00B5751A" w:rsidRDefault="00B5751A" w:rsidP="540DB234">
      <w:pPr>
        <w:spacing w:after="0"/>
        <w:rPr>
          <w:sz w:val="24"/>
          <w:szCs w:val="24"/>
        </w:rPr>
      </w:pPr>
      <w:r>
        <w:rPr>
          <w:noProof/>
          <w:lang w:val="en-CA" w:eastAsia="en-CA"/>
        </w:rPr>
        <w:drawing>
          <wp:inline distT="0" distB="0" distL="0" distR="0" wp14:anchorId="7DB80E0B" wp14:editId="165945FC">
            <wp:extent cx="5943600" cy="2249909"/>
            <wp:effectExtent l="0" t="0" r="0" b="0"/>
            <wp:docPr id="8240317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43600" cy="2249909"/>
                    </a:xfrm>
                    <a:prstGeom prst="rect">
                      <a:avLst/>
                    </a:prstGeom>
                  </pic:spPr>
                </pic:pic>
              </a:graphicData>
            </a:graphic>
          </wp:inline>
        </w:drawing>
      </w:r>
    </w:p>
    <w:p w14:paraId="11BFD5F3" w14:textId="77777777" w:rsidR="00B5751A" w:rsidRDefault="00B5751A" w:rsidP="00B5751A">
      <w:pPr>
        <w:spacing w:after="0"/>
        <w:rPr>
          <w:sz w:val="24"/>
          <w:szCs w:val="24"/>
        </w:rPr>
      </w:pPr>
    </w:p>
    <w:p w14:paraId="077F9336" w14:textId="77777777" w:rsidR="00B5751A" w:rsidRDefault="7CFFAFA2" w:rsidP="7CFFAFA2">
      <w:pPr>
        <w:spacing w:after="0"/>
        <w:rPr>
          <w:sz w:val="24"/>
          <w:szCs w:val="24"/>
        </w:rPr>
      </w:pPr>
      <w:r w:rsidRPr="7CFFAFA2">
        <w:rPr>
          <w:sz w:val="24"/>
          <w:szCs w:val="24"/>
        </w:rPr>
        <w:t xml:space="preserve">12. </w:t>
      </w:r>
    </w:p>
    <w:p w14:paraId="443F407B" w14:textId="77777777" w:rsidR="00B5751A" w:rsidRDefault="00B5751A" w:rsidP="00B5751A">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43392" behindDoc="0" locked="0" layoutInCell="1" allowOverlap="1" wp14:anchorId="2293C85A" wp14:editId="1A79F22C">
                <wp:simplePos x="0" y="0"/>
                <wp:positionH relativeFrom="column">
                  <wp:posOffset>182245</wp:posOffset>
                </wp:positionH>
                <wp:positionV relativeFrom="paragraph">
                  <wp:posOffset>195580</wp:posOffset>
                </wp:positionV>
                <wp:extent cx="4845050" cy="1404620"/>
                <wp:effectExtent l="0" t="0" r="12700" b="2095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434106D5" w14:textId="77777777" w:rsidR="004512C1" w:rsidRDefault="004512C1" w:rsidP="00B5751A">
                            <w:pPr>
                              <w:shd w:val="clear" w:color="auto" w:fill="FFFFFF" w:themeFill="background1"/>
                              <w:spacing w:after="0"/>
                            </w:pPr>
                            <w:r>
                              <w:t>Provider (</w:t>
                            </w:r>
                            <w:r>
                              <w:rPr>
                                <w:u w:val="single"/>
                              </w:rPr>
                              <w:t>ProvID</w:t>
                            </w:r>
                            <w:r>
                              <w:t xml:space="preserve">, ProvSSN, ProvLName, ProvFName, ProvMInitial, ProvTitle, </w:t>
                            </w:r>
                          </w:p>
                          <w:p w14:paraId="30B0013B" w14:textId="77777777" w:rsidR="004512C1" w:rsidRDefault="004512C1" w:rsidP="00B5751A">
                            <w:pPr>
                              <w:shd w:val="clear" w:color="auto" w:fill="FFFFFF" w:themeFill="background1"/>
                              <w:spacing w:after="0"/>
                              <w:ind w:left="720"/>
                            </w:pPr>
                            <w:r>
                              <w:t>ProvStreet, ProvCity, ProvState, ProvZIP, ProvPhone, ProvPhoneAlt, ProvEmail)</w:t>
                            </w:r>
                          </w:p>
                          <w:p w14:paraId="6B2C04D4" w14:textId="77777777" w:rsidR="004512C1" w:rsidRDefault="004512C1" w:rsidP="00B5751A">
                            <w:pPr>
                              <w:shd w:val="clear" w:color="auto" w:fill="FFFFFF" w:themeFill="background1"/>
                              <w:spacing w:after="0"/>
                              <w:ind w:left="720"/>
                            </w:pPr>
                            <w:r>
                              <w:t>AK    ProvSSN</w:t>
                            </w:r>
                          </w:p>
                          <w:p w14:paraId="12C23566" w14:textId="77777777" w:rsidR="004512C1" w:rsidRPr="000A22F6" w:rsidRDefault="004512C1" w:rsidP="00B5751A">
                            <w:pPr>
                              <w:shd w:val="clear" w:color="auto" w:fill="FFFFFF" w:themeFill="background1"/>
                              <w:spacing w:after="0"/>
                              <w:ind w:left="720"/>
                            </w:pPr>
                            <w:r>
                              <w:t>SK    ProvLName</w:t>
                            </w:r>
                            <w:r>
                              <w:tab/>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2293C85A" id="Text Box 2" o:spid="_x0000_s1037" type="#_x0000_t202" style="position:absolute;margin-left:14.35pt;margin-top:15.4pt;width:381.5pt;height:110.6pt;z-index:251643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">
                <v:textbox style="mso-fit-shape-to-text:t">
                  <w:txbxContent>
                    <w:p w14:paraId="434106D5" w14:textId="77777777" w:rsidR="004512C1" w:rsidRDefault="004512C1" w:rsidP="00B5751A">
                      <w:pPr>
                        <w:shd w:val="clear" w:color="auto" w:fill="FFFFFF" w:themeFill="background1"/>
                        <w:spacing w:after="0"/>
                      </w:pPr>
                      <w:r>
                        <w:t>Provider (</w:t>
                      </w:r>
                      <w:r>
                        <w:rPr>
                          <w:u w:val="single"/>
                        </w:rPr>
                        <w:t>ProvID</w:t>
                      </w:r>
                      <w:r>
                        <w:t xml:space="preserve">, ProvSSN, ProvLName, ProvFName, ProvMInitial, ProvTitle, </w:t>
                      </w:r>
                    </w:p>
                    <w:p w14:paraId="30B0013B" w14:textId="77777777" w:rsidR="004512C1" w:rsidRDefault="004512C1" w:rsidP="00B5751A">
                      <w:pPr>
                        <w:shd w:val="clear" w:color="auto" w:fill="FFFFFF" w:themeFill="background1"/>
                        <w:spacing w:after="0"/>
                        <w:ind w:left="720"/>
                      </w:pPr>
                      <w:r>
                        <w:t>ProvStreet, ProvCity, ProvState, ProvZIP, ProvPhone, ProvPhoneAlt, ProvEmail)</w:t>
                      </w:r>
                    </w:p>
                    <w:p w14:paraId="6B2C04D4" w14:textId="77777777" w:rsidR="004512C1" w:rsidRDefault="004512C1" w:rsidP="00B5751A">
                      <w:pPr>
                        <w:shd w:val="clear" w:color="auto" w:fill="FFFFFF" w:themeFill="background1"/>
                        <w:spacing w:after="0"/>
                        <w:ind w:left="720"/>
                      </w:pPr>
                      <w:r>
                        <w:t>AK    ProvSSN</w:t>
                      </w:r>
                    </w:p>
                    <w:p w14:paraId="12C23566" w14:textId="77777777" w:rsidR="004512C1" w:rsidRPr="000A22F6" w:rsidRDefault="004512C1" w:rsidP="00B5751A">
                      <w:pPr>
                        <w:shd w:val="clear" w:color="auto" w:fill="FFFFFF" w:themeFill="background1"/>
                        <w:spacing w:after="0"/>
                        <w:ind w:left="720"/>
                      </w:pPr>
                      <w:r>
                        <w:t>SK    ProvLName</w:t>
                      </w:r>
                      <w:r>
                        <w:tab/>
                      </w:r>
                    </w:p>
                  </w:txbxContent>
                </v:textbox>
                <w10:wrap type="square"/>
              </v:shape>
            </w:pict>
          </mc:Fallback>
        </mc:AlternateContent>
      </w:r>
    </w:p>
    <w:p w14:paraId="119CCC81" w14:textId="4D751680" w:rsidR="00B5751A" w:rsidRDefault="00B5751A" w:rsidP="540DB234">
      <w:pPr>
        <w:spacing w:after="0"/>
        <w:rPr>
          <w:sz w:val="24"/>
          <w:szCs w:val="24"/>
        </w:rPr>
      </w:pPr>
      <w:r>
        <w:rPr>
          <w:noProof/>
          <w:lang w:val="en-CA" w:eastAsia="en-CA"/>
        </w:rPr>
        <w:lastRenderedPageBreak/>
        <w:drawing>
          <wp:inline distT="0" distB="0" distL="0" distR="0" wp14:anchorId="534C54C7" wp14:editId="2F2F0773">
            <wp:extent cx="5943600" cy="2478887"/>
            <wp:effectExtent l="0" t="0" r="0" b="0"/>
            <wp:docPr id="7873410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943600" cy="2478887"/>
                    </a:xfrm>
                    <a:prstGeom prst="rect">
                      <a:avLst/>
                    </a:prstGeom>
                  </pic:spPr>
                </pic:pic>
              </a:graphicData>
            </a:graphic>
          </wp:inline>
        </w:drawing>
      </w:r>
    </w:p>
    <w:p w14:paraId="475E2EE7" w14:textId="77777777" w:rsidR="00B5751A" w:rsidRDefault="00B5751A" w:rsidP="00B5751A">
      <w:pPr>
        <w:spacing w:after="0"/>
        <w:rPr>
          <w:sz w:val="24"/>
          <w:szCs w:val="24"/>
        </w:rPr>
      </w:pPr>
    </w:p>
    <w:p w14:paraId="033A3D0C" w14:textId="77777777" w:rsidR="00B5751A" w:rsidRDefault="00B5751A" w:rsidP="7CFFAFA2">
      <w:pPr>
        <w:spacing w:after="0"/>
        <w:rPr>
          <w:sz w:val="24"/>
          <w:szCs w:val="24"/>
        </w:rPr>
      </w:pPr>
      <w:r w:rsidRPr="004B26EC">
        <w:rPr>
          <w:noProof/>
          <w:sz w:val="24"/>
          <w:szCs w:val="24"/>
          <w:lang w:val="en-CA" w:eastAsia="en-CA"/>
        </w:rPr>
        <mc:AlternateContent>
          <mc:Choice Requires="wps">
            <w:drawing>
              <wp:anchor distT="45720" distB="45720" distL="114300" distR="114300" simplePos="0" relativeHeight="251649536" behindDoc="0" locked="0" layoutInCell="1" allowOverlap="1" wp14:anchorId="40258AD2" wp14:editId="7B4B6BA8">
                <wp:simplePos x="0" y="0"/>
                <wp:positionH relativeFrom="column">
                  <wp:posOffset>237490</wp:posOffset>
                </wp:positionH>
                <wp:positionV relativeFrom="paragraph">
                  <wp:posOffset>312420</wp:posOffset>
                </wp:positionV>
                <wp:extent cx="4845050" cy="1404620"/>
                <wp:effectExtent l="0" t="0" r="12700" b="20955"/>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4552B96B" w14:textId="77777777" w:rsidR="004512C1" w:rsidRDefault="004512C1" w:rsidP="00B5751A">
                            <w:pPr>
                              <w:shd w:val="clear" w:color="auto" w:fill="FFFFFF" w:themeFill="background1"/>
                              <w:spacing w:after="0"/>
                            </w:pPr>
                            <w:r>
                              <w:t>Service (</w:t>
                            </w:r>
                            <w:r>
                              <w:rPr>
                                <w:u w:val="single"/>
                              </w:rPr>
                              <w:t>ServiceNum</w:t>
                            </w:r>
                            <w:r>
                              <w:t>, Cpt, ServiceName, Description, Charge, Offered)</w:t>
                            </w:r>
                          </w:p>
                          <w:p w14:paraId="11A01F5B" w14:textId="77777777" w:rsidR="004512C1" w:rsidRDefault="004512C1" w:rsidP="00B5751A">
                            <w:pPr>
                              <w:shd w:val="clear" w:color="auto" w:fill="FFFFFF" w:themeFill="background1"/>
                              <w:spacing w:after="0"/>
                            </w:pPr>
                            <w:r>
                              <w:tab/>
                              <w:t>SK   Service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5="http://schemas.microsoft.com/office/drawing/2016/5/11/chartex" xmlns:cx4="http://schemas.microsoft.com/office/drawing/2016/5/10/chartex" xmlns:cx3="http://schemas.microsoft.com/office/drawing/2016/5/9/chartex">
            <w:pict>
              <v:shape w14:anchorId="40258AD2" id="Text Box 10" o:spid="_x0000_s1038" type="#_x0000_t202" style="position:absolute;margin-left:18.7pt;margin-top:24.6pt;width:381.5pt;height:110.6pt;z-index:251649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">
                <v:textbox style="mso-fit-shape-to-text:t">
                  <w:txbxContent>
                    <w:p w14:paraId="4552B96B" w14:textId="77777777" w:rsidR="004512C1" w:rsidRDefault="004512C1" w:rsidP="00B5751A">
                      <w:pPr>
                        <w:shd w:val="clear" w:color="auto" w:fill="FFFFFF" w:themeFill="background1"/>
                        <w:spacing w:after="0"/>
                      </w:pPr>
                      <w:r>
                        <w:t>Service (</w:t>
                      </w:r>
                      <w:r>
                        <w:rPr>
                          <w:u w:val="single"/>
                        </w:rPr>
                        <w:t>ServiceNum</w:t>
                      </w:r>
                      <w:r>
                        <w:t>, Cpt, ServiceName, Description, Charge, Offered)</w:t>
                      </w:r>
                    </w:p>
                    <w:p w14:paraId="11A01F5B" w14:textId="77777777" w:rsidR="004512C1" w:rsidRDefault="004512C1" w:rsidP="00B5751A">
                      <w:pPr>
                        <w:shd w:val="clear" w:color="auto" w:fill="FFFFFF" w:themeFill="background1"/>
                        <w:spacing w:after="0"/>
                      </w:pPr>
                      <w:r>
                        <w:tab/>
                        <w:t>SK   ServiceName</w:t>
                      </w:r>
                    </w:p>
                  </w:txbxContent>
                </v:textbox>
                <w10:wrap type="square"/>
              </v:shape>
            </w:pict>
          </mc:Fallback>
        </mc:AlternateContent>
      </w:r>
      <w:r>
        <w:rPr>
          <w:sz w:val="24"/>
          <w:szCs w:val="24"/>
        </w:rPr>
        <w:t xml:space="preserve">13. </w:t>
      </w:r>
    </w:p>
    <w:p w14:paraId="401ACFA7" w14:textId="7160DD10" w:rsidR="00B5751A" w:rsidRDefault="00B5751A" w:rsidP="540DB234">
      <w:pPr>
        <w:spacing w:after="0"/>
        <w:rPr>
          <w:sz w:val="24"/>
          <w:szCs w:val="24"/>
        </w:rPr>
      </w:pPr>
      <w:r>
        <w:rPr>
          <w:noProof/>
          <w:lang w:val="en-CA" w:eastAsia="en-CA"/>
        </w:rPr>
        <w:drawing>
          <wp:inline distT="0" distB="0" distL="0" distR="0" wp14:anchorId="176E1647" wp14:editId="4F652B17">
            <wp:extent cx="5943600" cy="1620330"/>
            <wp:effectExtent l="0" t="0" r="0" b="0"/>
            <wp:docPr id="6056997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3600" cy="1620330"/>
                    </a:xfrm>
                    <a:prstGeom prst="rect">
                      <a:avLst/>
                    </a:prstGeom>
                  </pic:spPr>
                </pic:pic>
              </a:graphicData>
            </a:graphic>
          </wp:inline>
        </w:drawing>
      </w:r>
    </w:p>
    <w:p w14:paraId="46175BA5" w14:textId="77777777" w:rsidR="005D6226" w:rsidRDefault="005D6226">
      <w:pPr>
        <w:rPr>
          <w:rFonts w:asciiTheme="majorHAnsi" w:eastAsiaTheme="majorEastAsia" w:hAnsiTheme="majorHAnsi" w:cstheme="majorBidi"/>
          <w:i/>
          <w:iCs/>
          <w:color w:val="2E74B5" w:themeColor="accent1" w:themeShade="BF"/>
        </w:rPr>
      </w:pPr>
      <w:r>
        <w:br w:type="page"/>
      </w:r>
    </w:p>
    <w:p w14:paraId="0A38E16E" w14:textId="1ED4002C" w:rsidR="007355AB" w:rsidRDefault="540DB234" w:rsidP="540DB234">
      <w:pPr>
        <w:pStyle w:val="Heading4"/>
        <w:rPr>
          <w:noProof/>
          <w:sz w:val="24"/>
          <w:szCs w:val="24"/>
          <w:lang w:eastAsia="en-CA"/>
        </w:rPr>
      </w:pPr>
      <w:r>
        <w:lastRenderedPageBreak/>
        <w:t xml:space="preserve">Part 3: Final Database User View </w:t>
      </w:r>
    </w:p>
    <w:p w14:paraId="432CE0E6" w14:textId="77777777" w:rsidR="007355AB" w:rsidRDefault="007355AB" w:rsidP="007355AB">
      <w:pPr>
        <w:spacing w:after="0"/>
        <w:rPr>
          <w:noProof/>
          <w:sz w:val="24"/>
          <w:szCs w:val="24"/>
          <w:lang w:eastAsia="en-CA"/>
        </w:rPr>
      </w:pPr>
    </w:p>
    <w:p w14:paraId="2BBCAA47" w14:textId="77777777" w:rsidR="007355AB" w:rsidRDefault="007355AB" w:rsidP="007355AB">
      <w:pPr>
        <w:spacing w:after="0"/>
        <w:rPr>
          <w:noProof/>
          <w:sz w:val="24"/>
          <w:szCs w:val="24"/>
          <w:lang w:eastAsia="en-CA"/>
        </w:rPr>
      </w:pPr>
    </w:p>
    <w:p w14:paraId="7FDD2DA5" w14:textId="77777777" w:rsidR="007355AB" w:rsidRDefault="007355AB" w:rsidP="007355AB">
      <w:pPr>
        <w:spacing w:after="0"/>
        <w:rPr>
          <w:sz w:val="24"/>
          <w:szCs w:val="24"/>
        </w:rPr>
      </w:pPr>
      <w:r w:rsidRPr="00B203FA">
        <w:rPr>
          <w:noProof/>
          <w:sz w:val="24"/>
          <w:szCs w:val="24"/>
          <w:lang w:val="en-CA" w:eastAsia="en-CA"/>
        </w:rPr>
        <w:drawing>
          <wp:inline distT="0" distB="0" distL="0" distR="0" wp14:anchorId="632D1A8F" wp14:editId="5460D775">
            <wp:extent cx="5943600" cy="2951287"/>
            <wp:effectExtent l="0" t="0" r="0" b="1905"/>
            <wp:docPr id="30" name="Picture 30" descr="C:\Users\Jon\Pictures\System Analysis and Design\1st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n\Pictures\System Analysis and Design\1stERD.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2951287"/>
                    </a:xfrm>
                    <a:prstGeom prst="rect">
                      <a:avLst/>
                    </a:prstGeom>
                    <a:noFill/>
                    <a:ln>
                      <a:noFill/>
                    </a:ln>
                  </pic:spPr>
                </pic:pic>
              </a:graphicData>
            </a:graphic>
          </wp:inline>
        </w:drawing>
      </w:r>
    </w:p>
    <w:p w14:paraId="131A3F14" w14:textId="70F29CB5" w:rsidR="007355AB" w:rsidRPr="007355AB" w:rsidRDefault="007355AB" w:rsidP="007355AB">
      <w:r w:rsidRPr="00B203FA">
        <w:rPr>
          <w:noProof/>
          <w:sz w:val="24"/>
          <w:szCs w:val="24"/>
          <w:lang w:val="en-CA" w:eastAsia="en-CA"/>
        </w:rPr>
        <w:drawing>
          <wp:inline distT="0" distB="0" distL="0" distR="0" wp14:anchorId="2672BFAB" wp14:editId="1B2FDCF6">
            <wp:extent cx="5938157" cy="3445510"/>
            <wp:effectExtent l="0" t="0" r="5715" b="2540"/>
            <wp:docPr id="31" name="Picture 31" descr="C:\Users\Jon\Pictures\System Analysis and Design\2nd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n\Pictures\System Analysis and Design\2ndERD.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7708" cy="3451052"/>
                    </a:xfrm>
                    <a:prstGeom prst="rect">
                      <a:avLst/>
                    </a:prstGeom>
                    <a:noFill/>
                    <a:ln>
                      <a:noFill/>
                    </a:ln>
                  </pic:spPr>
                </pic:pic>
              </a:graphicData>
            </a:graphic>
          </wp:inline>
        </w:drawing>
      </w:r>
    </w:p>
    <w:p w14:paraId="4FE43AC6" w14:textId="77777777" w:rsidR="005D6226" w:rsidRDefault="005D6226">
      <w:pPr>
        <w:rPr>
          <w:rFonts w:asciiTheme="majorHAnsi" w:eastAsiaTheme="majorEastAsia" w:hAnsiTheme="majorHAnsi" w:cstheme="majorBidi"/>
          <w:color w:val="1F4D78" w:themeColor="accent1" w:themeShade="7F"/>
          <w:sz w:val="24"/>
          <w:szCs w:val="24"/>
        </w:rPr>
      </w:pPr>
      <w:r>
        <w:br w:type="page"/>
      </w:r>
    </w:p>
    <w:p w14:paraId="17D2506A" w14:textId="420834F4" w:rsidR="59A44B25" w:rsidRDefault="1796C464" w:rsidP="59A44B25">
      <w:pPr>
        <w:pStyle w:val="Heading3"/>
      </w:pPr>
      <w:bookmarkStart w:id="20" w:name="_Toc469649004"/>
      <w:r>
        <w:lastRenderedPageBreak/>
        <w:t>Support Processing Design</w:t>
      </w:r>
      <w:bookmarkEnd w:id="20"/>
    </w:p>
    <w:p w14:paraId="6E52806C" w14:textId="3A9DCDA1" w:rsidR="1796C464" w:rsidRDefault="1796C464" w:rsidP="1796C464"/>
    <w:p w14:paraId="4245B90B" w14:textId="7AEEB312" w:rsidR="1796C464" w:rsidRDefault="7CFFAFA2" w:rsidP="1796C464">
      <w:pPr>
        <w:spacing w:line="480" w:lineRule="auto"/>
      </w:pPr>
      <w:r w:rsidRPr="7CFFAFA2">
        <w:rPr>
          <w:sz w:val="24"/>
          <w:szCs w:val="24"/>
        </w:rPr>
        <w:t>No forms will need to be created to support th</w:t>
      </w:r>
      <w:r w:rsidR="005D6226">
        <w:rPr>
          <w:sz w:val="24"/>
          <w:szCs w:val="24"/>
        </w:rPr>
        <w:t xml:space="preserve">e new system at this time.  If </w:t>
      </w:r>
      <w:r w:rsidRPr="7CFFAFA2">
        <w:rPr>
          <w:sz w:val="24"/>
          <w:szCs w:val="24"/>
        </w:rPr>
        <w:t>it becomes apparent that there is a need for a formal document, the employee who is operating in the role of Database Manager will create the form and the documentation to address it.</w:t>
      </w:r>
    </w:p>
    <w:p w14:paraId="42EAA7F2" w14:textId="1EA5B636" w:rsidR="1796C464" w:rsidRDefault="1796C464" w:rsidP="1796C464">
      <w:pPr>
        <w:spacing w:line="480" w:lineRule="auto"/>
        <w:rPr>
          <w:sz w:val="24"/>
          <w:szCs w:val="24"/>
        </w:rPr>
      </w:pPr>
      <w:r w:rsidRPr="1796C464">
        <w:rPr>
          <w:sz w:val="24"/>
          <w:szCs w:val="24"/>
        </w:rPr>
        <w:t>Policies regarding User Access, Acceptable Use (of computers and Internet) and Security will need to be created.  Patient Privacy Policy will need to be updated.  All policies will reflect HIPPA compliance.</w:t>
      </w:r>
    </w:p>
    <w:p w14:paraId="506EE0DD" w14:textId="034F7D57" w:rsidR="59A44B25" w:rsidRDefault="59A44B25">
      <w:r>
        <w:br w:type="page"/>
      </w:r>
    </w:p>
    <w:p w14:paraId="4D46B27D" w14:textId="7CAE1BB6" w:rsidR="59A44B25" w:rsidRDefault="540DB234" w:rsidP="59A44B25">
      <w:pPr>
        <w:pStyle w:val="Heading1"/>
        <w:jc w:val="center"/>
      </w:pPr>
      <w:bookmarkStart w:id="21" w:name="_Toc469649005"/>
      <w:r>
        <w:lastRenderedPageBreak/>
        <w:t>Environmental Requirements</w:t>
      </w:r>
      <w:bookmarkEnd w:id="21"/>
    </w:p>
    <w:p w14:paraId="4499ED04" w14:textId="77777777" w:rsidR="005D6226" w:rsidRDefault="005D6226" w:rsidP="540DB234">
      <w:pPr>
        <w:pStyle w:val="Default"/>
        <w:spacing w:line="480" w:lineRule="auto"/>
        <w:rPr>
          <w:rFonts w:asciiTheme="minorHAnsi" w:eastAsiaTheme="minorEastAsia" w:hAnsiTheme="minorHAnsi" w:cstheme="minorBidi"/>
        </w:rPr>
      </w:pPr>
    </w:p>
    <w:p w14:paraId="1038CEDF" w14:textId="23D1D9B6"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The new system will require a new server and four personal computers which will be set up on a local area network. A high-speed laser printer and an impact printer that can handle multipart forms will be connected as well.  A high-speed modem that can exchange data with insurance companies will be provided by their internet service provider.</w:t>
      </w:r>
    </w:p>
    <w:p w14:paraId="6E650186" w14:textId="77777777" w:rsidR="00951993" w:rsidRPr="00B86AA2" w:rsidRDefault="00951993" w:rsidP="540DB234">
      <w:pPr>
        <w:pStyle w:val="Default"/>
        <w:spacing w:line="480" w:lineRule="auto"/>
        <w:ind w:left="360"/>
        <w:rPr>
          <w:rFonts w:asciiTheme="minorHAnsi" w:eastAsiaTheme="minorEastAsia" w:hAnsiTheme="minorHAnsi" w:cstheme="minorBidi"/>
        </w:rPr>
      </w:pPr>
    </w:p>
    <w:p w14:paraId="33F85A95" w14:textId="1CA75167"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 xml:space="preserve">All new hardware will operate on the Windows 10 operating system.  Future development could allow for providers to access their schedules and patient files from hand-held tablets that would work on the secure </w:t>
      </w:r>
      <w:r w:rsidR="005D6226" w:rsidRPr="540DB234">
        <w:rPr>
          <w:rFonts w:asciiTheme="minorHAnsi" w:eastAsiaTheme="minorEastAsia" w:hAnsiTheme="minorHAnsi" w:cstheme="minorBidi"/>
        </w:rPr>
        <w:t>Wi-Fi</w:t>
      </w:r>
      <w:r w:rsidRPr="540DB234">
        <w:rPr>
          <w:rFonts w:asciiTheme="minorHAnsi" w:eastAsiaTheme="minorEastAsia" w:hAnsiTheme="minorHAnsi" w:cstheme="minorBidi"/>
        </w:rPr>
        <w:t xml:space="preserve"> signal within the facility.</w:t>
      </w:r>
    </w:p>
    <w:p w14:paraId="59B7C4FE" w14:textId="77777777" w:rsidR="00951993" w:rsidRPr="00B86AA2" w:rsidRDefault="00951993" w:rsidP="540DB234">
      <w:pPr>
        <w:pStyle w:val="Default"/>
        <w:spacing w:line="480" w:lineRule="auto"/>
        <w:rPr>
          <w:rFonts w:asciiTheme="minorHAnsi" w:eastAsiaTheme="minorEastAsia" w:hAnsiTheme="minorHAnsi" w:cstheme="minorBidi"/>
        </w:rPr>
      </w:pPr>
    </w:p>
    <w:p w14:paraId="7A0D2D52" w14:textId="3E90ED9F"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The clinic will require some minor renovations to create a secure Server Room.  Offices will need to be outfitted for the addition of the computers and the entire clinic will require Ethernet cabling.</w:t>
      </w:r>
    </w:p>
    <w:p w14:paraId="669095F4" w14:textId="77777777" w:rsidR="00951993" w:rsidRPr="00B86AA2" w:rsidRDefault="00951993" w:rsidP="540DB234">
      <w:pPr>
        <w:pStyle w:val="Default"/>
        <w:spacing w:line="480" w:lineRule="auto"/>
        <w:ind w:left="360"/>
        <w:rPr>
          <w:rFonts w:asciiTheme="minorHAnsi" w:eastAsiaTheme="minorEastAsia" w:hAnsiTheme="minorHAnsi" w:cstheme="minorBidi"/>
        </w:rPr>
      </w:pPr>
    </w:p>
    <w:p w14:paraId="53D59286" w14:textId="7AC27B35"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There is no additional staff required for the new system.</w:t>
      </w:r>
    </w:p>
    <w:p w14:paraId="47A56655" w14:textId="5B8704C1" w:rsidR="59A44B25" w:rsidRPr="00B86AA2" w:rsidRDefault="59A44B25"/>
    <w:p w14:paraId="725A03EB" w14:textId="6F77C2B8" w:rsidR="59A44B25" w:rsidRDefault="540DB234" w:rsidP="59A44B25">
      <w:pPr>
        <w:pStyle w:val="Heading1"/>
        <w:jc w:val="center"/>
      </w:pPr>
      <w:bookmarkStart w:id="22" w:name="_Toc469649006"/>
      <w:r>
        <w:t>Implementation Requirements</w:t>
      </w:r>
      <w:bookmarkEnd w:id="22"/>
    </w:p>
    <w:p w14:paraId="496F8774" w14:textId="77777777" w:rsidR="00B86AA2" w:rsidRDefault="00B86AA2" w:rsidP="00B86AA2">
      <w:pPr>
        <w:pStyle w:val="Default"/>
        <w:rPr>
          <w:rStyle w:val="Heading6Char"/>
        </w:rPr>
      </w:pPr>
    </w:p>
    <w:p w14:paraId="43319902" w14:textId="3540A1AC" w:rsidR="00B86AA2" w:rsidRDefault="540DB234" w:rsidP="540DB234">
      <w:pPr>
        <w:pStyle w:val="Default"/>
        <w:rPr>
          <w:rFonts w:ascii="Times New Roman" w:eastAsia="Times New Roman" w:hAnsi="Times New Roman" w:cs="Times New Roman"/>
        </w:rPr>
      </w:pPr>
      <w:r w:rsidRPr="540DB234">
        <w:rPr>
          <w:rStyle w:val="Heading6Char"/>
        </w:rPr>
        <w:t>Data conversion and data entry:</w:t>
      </w:r>
    </w:p>
    <w:p w14:paraId="692B9E94" w14:textId="77777777" w:rsidR="00B86AA2" w:rsidRPr="00936107" w:rsidRDefault="00B86AA2" w:rsidP="00B86AA2">
      <w:pPr>
        <w:pStyle w:val="Default"/>
        <w:rPr>
          <w:rFonts w:asciiTheme="minorHAnsi" w:hAnsiTheme="minorHAnsi" w:cs="Times New Roman"/>
          <w:bCs/>
        </w:rPr>
      </w:pPr>
    </w:p>
    <w:p w14:paraId="4CAD61B0" w14:textId="4C08ACB4"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 xml:space="preserve">The system should use a PACs system to convert all the paper files over to computer. All new patient information will be entered into the system instead of creating a paper file. When an existing patient comes in for an appointment their system file will be created and their paper </w:t>
      </w:r>
      <w:r w:rsidRPr="540DB234">
        <w:rPr>
          <w:rFonts w:asciiTheme="minorHAnsi" w:eastAsiaTheme="minorEastAsia" w:hAnsiTheme="minorHAnsi" w:cstheme="minorBidi"/>
        </w:rPr>
        <w:lastRenderedPageBreak/>
        <w:t xml:space="preserve">file will be converted to digital.  This will allow for general housekeeping of the file system and the client base.  </w:t>
      </w:r>
    </w:p>
    <w:p w14:paraId="32898444" w14:textId="77777777" w:rsidR="00B86AA2" w:rsidRPr="00936107" w:rsidRDefault="00B86AA2" w:rsidP="00B86AA2">
      <w:pPr>
        <w:pStyle w:val="Default"/>
        <w:rPr>
          <w:rFonts w:asciiTheme="minorHAnsi" w:hAnsiTheme="minorHAnsi" w:cs="Times New Roman"/>
          <w:bCs/>
        </w:rPr>
      </w:pPr>
    </w:p>
    <w:p w14:paraId="15DC9E34" w14:textId="77777777" w:rsidR="00936107" w:rsidRDefault="540DB234" w:rsidP="540DB234">
      <w:pPr>
        <w:pStyle w:val="Default"/>
        <w:rPr>
          <w:rStyle w:val="Heading6Char"/>
        </w:rPr>
      </w:pPr>
      <w:r w:rsidRPr="540DB234">
        <w:rPr>
          <w:rStyle w:val="Heading6Char"/>
        </w:rPr>
        <w:t>Security considerations and levels of access:</w:t>
      </w:r>
    </w:p>
    <w:p w14:paraId="720A0E8D" w14:textId="77777777" w:rsidR="00936107" w:rsidRDefault="00936107" w:rsidP="00B86AA2">
      <w:pPr>
        <w:pStyle w:val="Default"/>
        <w:rPr>
          <w:rFonts w:asciiTheme="minorHAnsi" w:hAnsiTheme="minorHAnsi" w:cs="Times New Roman"/>
          <w:bCs/>
        </w:rPr>
      </w:pPr>
    </w:p>
    <w:p w14:paraId="106920F5" w14:textId="6009A494" w:rsidR="00936107" w:rsidRDefault="7CFFAFA2" w:rsidP="7CFFAFA2">
      <w:pPr>
        <w:pStyle w:val="Default"/>
        <w:spacing w:line="480" w:lineRule="auto"/>
        <w:rPr>
          <w:rFonts w:asciiTheme="minorHAnsi" w:eastAsiaTheme="minorEastAsia" w:hAnsiTheme="minorHAnsi" w:cstheme="minorBidi"/>
        </w:rPr>
      </w:pPr>
      <w:r w:rsidRPr="7CFFAFA2">
        <w:rPr>
          <w:rFonts w:asciiTheme="minorHAnsi" w:eastAsiaTheme="minorEastAsia" w:hAnsiTheme="minorHAnsi" w:cstheme="minorBidi"/>
        </w:rPr>
        <w:t>The server room will be locked and only authorized personnel will be able to access it.  It will also be equipped with a built-in fire suppression system.  All information on the system will be backed up daily, with a weekly back-up copy being stored off-site every Friday afternoon.</w:t>
      </w:r>
    </w:p>
    <w:p w14:paraId="31A55A99" w14:textId="77777777" w:rsidR="00936107" w:rsidRDefault="00936107" w:rsidP="540DB234">
      <w:pPr>
        <w:pStyle w:val="Default"/>
        <w:spacing w:line="480" w:lineRule="auto"/>
        <w:rPr>
          <w:rFonts w:asciiTheme="minorHAnsi" w:eastAsiaTheme="minorEastAsia" w:hAnsiTheme="minorHAnsi" w:cstheme="minorBidi"/>
        </w:rPr>
      </w:pPr>
    </w:p>
    <w:p w14:paraId="60A3EAAF" w14:textId="14F64EA6"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 xml:space="preserve">Each employee of the clinic will be given a unique username and password. We will be assisting them in generating the passwords to ensure its complexity. User accounts will be monitored by the system and stored in a space only the database administrator can access. The network will have security measures which include firewalls, network and host-based intrusion detection systems, and encrypted connections. </w:t>
      </w:r>
    </w:p>
    <w:p w14:paraId="3ECFC695" w14:textId="77777777" w:rsidR="00B86AA2" w:rsidRPr="00936107" w:rsidRDefault="00B86AA2" w:rsidP="00B86AA2">
      <w:pPr>
        <w:pStyle w:val="Default"/>
        <w:rPr>
          <w:rFonts w:asciiTheme="minorHAnsi" w:hAnsiTheme="minorHAnsi" w:cs="Times New Roman"/>
          <w:bCs/>
        </w:rPr>
      </w:pPr>
    </w:p>
    <w:p w14:paraId="4372ACB7" w14:textId="77777777" w:rsidR="00936107" w:rsidRDefault="540DB234" w:rsidP="540DB234">
      <w:pPr>
        <w:pStyle w:val="Default"/>
        <w:rPr>
          <w:rStyle w:val="Heading6Char"/>
        </w:rPr>
      </w:pPr>
      <w:r w:rsidRPr="540DB234">
        <w:rPr>
          <w:rStyle w:val="Heading6Char"/>
        </w:rPr>
        <w:t>System changeover recommendation:</w:t>
      </w:r>
    </w:p>
    <w:p w14:paraId="36FB1AE7" w14:textId="77777777" w:rsidR="00936107" w:rsidRDefault="00936107" w:rsidP="00B86AA2">
      <w:pPr>
        <w:pStyle w:val="Default"/>
        <w:rPr>
          <w:rFonts w:asciiTheme="minorHAnsi" w:hAnsiTheme="minorHAnsi" w:cs="Times New Roman"/>
          <w:bCs/>
        </w:rPr>
      </w:pPr>
    </w:p>
    <w:p w14:paraId="44021A65" w14:textId="2826C015"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Initial implementation should begin with the patient records and scheduling modules, followed closely by the insurance reporting and financials.  Full implementation should take no more than two weeks.</w:t>
      </w:r>
    </w:p>
    <w:p w14:paraId="1FBB6D7C" w14:textId="77777777" w:rsidR="00B86AA2" w:rsidRDefault="00B86AA2" w:rsidP="540DB234">
      <w:pPr>
        <w:pStyle w:val="Default"/>
        <w:spacing w:line="480" w:lineRule="auto"/>
        <w:rPr>
          <w:rFonts w:asciiTheme="minorHAnsi" w:eastAsiaTheme="minorEastAsia" w:hAnsiTheme="minorHAnsi" w:cstheme="minorBidi"/>
        </w:rPr>
      </w:pPr>
    </w:p>
    <w:p w14:paraId="7463EAE3" w14:textId="1AFF3EE5"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Each staff member will receive 10 hours of initial training and support, including a one-day workshop with all staff in attendance, as well as additional weekly training as needed for the first three months following implementation.</w:t>
      </w:r>
    </w:p>
    <w:p w14:paraId="3836F330" w14:textId="77777777" w:rsidR="00B86AA2" w:rsidRPr="00936107" w:rsidRDefault="00B86AA2" w:rsidP="540DB234">
      <w:pPr>
        <w:pStyle w:val="Default"/>
        <w:spacing w:line="480" w:lineRule="auto"/>
        <w:rPr>
          <w:rFonts w:asciiTheme="minorHAnsi" w:eastAsiaTheme="minorEastAsia" w:hAnsiTheme="minorHAnsi" w:cstheme="minorBidi"/>
        </w:rPr>
      </w:pPr>
    </w:p>
    <w:p w14:paraId="2F1C417E" w14:textId="569426EE" w:rsidR="00F51571" w:rsidRDefault="540DB234" w:rsidP="540DB234">
      <w:pPr>
        <w:spacing w:line="480" w:lineRule="auto"/>
        <w:rPr>
          <w:sz w:val="24"/>
          <w:szCs w:val="24"/>
        </w:rPr>
      </w:pPr>
      <w:r w:rsidRPr="540DB234">
        <w:rPr>
          <w:sz w:val="24"/>
          <w:szCs w:val="24"/>
        </w:rPr>
        <w:lastRenderedPageBreak/>
        <w:t>Once the new system is up and running, it will need routine maintenance, updating, and file backups.  This can be assigned to the employee who is operating in the role of Database Manager.  Additional training and support will be provided.</w:t>
      </w:r>
    </w:p>
    <w:p w14:paraId="0CA65DD8" w14:textId="77777777" w:rsidR="00F51571" w:rsidRDefault="00F51571">
      <w:pPr>
        <w:rPr>
          <w:bCs/>
          <w:sz w:val="24"/>
          <w:szCs w:val="24"/>
        </w:rPr>
      </w:pPr>
      <w:r>
        <w:rPr>
          <w:bCs/>
          <w:sz w:val="24"/>
          <w:szCs w:val="24"/>
        </w:rPr>
        <w:br w:type="page"/>
      </w:r>
    </w:p>
    <w:p w14:paraId="279ACA9E" w14:textId="165886E7" w:rsidR="59A44B25" w:rsidRDefault="540DB234" w:rsidP="540DB234">
      <w:pPr>
        <w:pStyle w:val="Heading1"/>
        <w:rPr>
          <w:sz w:val="24"/>
          <w:szCs w:val="24"/>
        </w:rPr>
      </w:pPr>
      <w:bookmarkStart w:id="23" w:name="_Toc469649007"/>
      <w:r>
        <w:lastRenderedPageBreak/>
        <w:t>Appendices</w:t>
      </w:r>
      <w:bookmarkEnd w:id="23"/>
    </w:p>
    <w:p w14:paraId="5A26EC87" w14:textId="2060D56B" w:rsidR="000E5423" w:rsidRDefault="000E5423" w:rsidP="000E5423"/>
    <w:p w14:paraId="3DE822BE" w14:textId="2133CBC9" w:rsidR="000E5423" w:rsidRDefault="000E5423" w:rsidP="000E5423"/>
    <w:p w14:paraId="17C7DEF1" w14:textId="53DF74AA" w:rsidR="59A44B25" w:rsidRDefault="59A44B25" w:rsidP="59A44B25"/>
    <w:p w14:paraId="5B1D923E" w14:textId="5C1CF25D" w:rsidR="000E5423" w:rsidRDefault="540DB234" w:rsidP="000E5423">
      <w:pPr>
        <w:pStyle w:val="Heading2"/>
      </w:pPr>
      <w:bookmarkStart w:id="24" w:name="_Toc469649008"/>
      <w:r>
        <w:t>Context Diagram</w:t>
      </w:r>
      <w:bookmarkEnd w:id="24"/>
    </w:p>
    <w:p w14:paraId="5D8ACA40" w14:textId="41FA50EE" w:rsidR="000E5423" w:rsidRPr="000E5423" w:rsidRDefault="000E5423" w:rsidP="000E5423">
      <w:bookmarkStart w:id="25" w:name="_GoBack"/>
      <w:bookmarkEnd w:id="25"/>
    </w:p>
    <w:sectPr w:rsidR="000E5423" w:rsidRPr="000E54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BB585C" w14:textId="77777777" w:rsidR="0019667F" w:rsidRDefault="0019667F" w:rsidP="00EE6EDC">
      <w:pPr>
        <w:spacing w:after="0" w:line="240" w:lineRule="auto"/>
      </w:pPr>
      <w:r>
        <w:separator/>
      </w:r>
    </w:p>
  </w:endnote>
  <w:endnote w:type="continuationSeparator" w:id="0">
    <w:p w14:paraId="1C2B5DD3" w14:textId="77777777" w:rsidR="0019667F" w:rsidRDefault="0019667F" w:rsidP="00EE6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884D67" w14:textId="77777777" w:rsidR="0019667F" w:rsidRDefault="0019667F" w:rsidP="00EE6EDC">
      <w:pPr>
        <w:spacing w:after="0" w:line="240" w:lineRule="auto"/>
      </w:pPr>
      <w:r>
        <w:separator/>
      </w:r>
    </w:p>
  </w:footnote>
  <w:footnote w:type="continuationSeparator" w:id="0">
    <w:p w14:paraId="3D643769" w14:textId="77777777" w:rsidR="0019667F" w:rsidRDefault="0019667F" w:rsidP="00EE6E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E1E56"/>
    <w:multiLevelType w:val="hybridMultilevel"/>
    <w:tmpl w:val="573AE6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B50D74"/>
    <w:multiLevelType w:val="hybridMultilevel"/>
    <w:tmpl w:val="5604670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2061"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BAD178C"/>
    <w:multiLevelType w:val="hybridMultilevel"/>
    <w:tmpl w:val="95D0C9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CAC5333"/>
    <w:multiLevelType w:val="hybridMultilevel"/>
    <w:tmpl w:val="376C84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33D133E"/>
    <w:multiLevelType w:val="hybridMultilevel"/>
    <w:tmpl w:val="B9240D3E"/>
    <w:lvl w:ilvl="0" w:tplc="5956A96A">
      <w:start w:val="1"/>
      <w:numFmt w:val="upperLetter"/>
      <w:lvlText w:val="%1."/>
      <w:lvlJc w:val="left"/>
      <w:pPr>
        <w:ind w:left="720" w:hanging="360"/>
      </w:pPr>
    </w:lvl>
    <w:lvl w:ilvl="1" w:tplc="E4B6A038">
      <w:start w:val="1"/>
      <w:numFmt w:val="lowerLetter"/>
      <w:lvlText w:val="%2."/>
      <w:lvlJc w:val="left"/>
      <w:pPr>
        <w:ind w:left="1440" w:hanging="360"/>
      </w:pPr>
    </w:lvl>
    <w:lvl w:ilvl="2" w:tplc="2BD4C9B6">
      <w:start w:val="1"/>
      <w:numFmt w:val="lowerRoman"/>
      <w:lvlText w:val="%3."/>
      <w:lvlJc w:val="right"/>
      <w:pPr>
        <w:ind w:left="2160" w:hanging="180"/>
      </w:pPr>
    </w:lvl>
    <w:lvl w:ilvl="3" w:tplc="EE500A9C">
      <w:start w:val="1"/>
      <w:numFmt w:val="decimal"/>
      <w:lvlText w:val="%4."/>
      <w:lvlJc w:val="left"/>
      <w:pPr>
        <w:ind w:left="2880" w:hanging="360"/>
      </w:pPr>
    </w:lvl>
    <w:lvl w:ilvl="4" w:tplc="68806BE8">
      <w:start w:val="1"/>
      <w:numFmt w:val="lowerLetter"/>
      <w:lvlText w:val="%5."/>
      <w:lvlJc w:val="left"/>
      <w:pPr>
        <w:ind w:left="3600" w:hanging="360"/>
      </w:pPr>
    </w:lvl>
    <w:lvl w:ilvl="5" w:tplc="0622C87A">
      <w:start w:val="1"/>
      <w:numFmt w:val="lowerRoman"/>
      <w:lvlText w:val="%6."/>
      <w:lvlJc w:val="right"/>
      <w:pPr>
        <w:ind w:left="4320" w:hanging="180"/>
      </w:pPr>
    </w:lvl>
    <w:lvl w:ilvl="6" w:tplc="A51CA442">
      <w:start w:val="1"/>
      <w:numFmt w:val="decimal"/>
      <w:lvlText w:val="%7."/>
      <w:lvlJc w:val="left"/>
      <w:pPr>
        <w:ind w:left="5040" w:hanging="360"/>
      </w:pPr>
    </w:lvl>
    <w:lvl w:ilvl="7" w:tplc="0FF4648C">
      <w:start w:val="1"/>
      <w:numFmt w:val="lowerLetter"/>
      <w:lvlText w:val="%8."/>
      <w:lvlJc w:val="left"/>
      <w:pPr>
        <w:ind w:left="5760" w:hanging="360"/>
      </w:pPr>
    </w:lvl>
    <w:lvl w:ilvl="8" w:tplc="E5466850">
      <w:start w:val="1"/>
      <w:numFmt w:val="lowerRoman"/>
      <w:lvlText w:val="%9."/>
      <w:lvlJc w:val="right"/>
      <w:pPr>
        <w:ind w:left="6480" w:hanging="180"/>
      </w:pPr>
    </w:lvl>
  </w:abstractNum>
  <w:abstractNum w:abstractNumId="5" w15:restartNumberingAfterBreak="0">
    <w:nsid w:val="287966B6"/>
    <w:multiLevelType w:val="hybridMultilevel"/>
    <w:tmpl w:val="CC00D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BA4793"/>
    <w:multiLevelType w:val="hybridMultilevel"/>
    <w:tmpl w:val="09E87E6A"/>
    <w:lvl w:ilvl="0" w:tplc="0D2E15CA">
      <w:start w:val="1"/>
      <w:numFmt w:val="upperLetter"/>
      <w:lvlText w:val="%1."/>
      <w:lvlJc w:val="left"/>
      <w:pPr>
        <w:ind w:left="720" w:hanging="360"/>
      </w:pPr>
    </w:lvl>
    <w:lvl w:ilvl="1" w:tplc="2D685120">
      <w:start w:val="1"/>
      <w:numFmt w:val="lowerLetter"/>
      <w:lvlText w:val="%2."/>
      <w:lvlJc w:val="left"/>
      <w:pPr>
        <w:ind w:left="1440" w:hanging="360"/>
      </w:pPr>
    </w:lvl>
    <w:lvl w:ilvl="2" w:tplc="9DA68890">
      <w:start w:val="1"/>
      <w:numFmt w:val="lowerRoman"/>
      <w:lvlText w:val="%3."/>
      <w:lvlJc w:val="right"/>
      <w:pPr>
        <w:ind w:left="2160" w:hanging="180"/>
      </w:pPr>
    </w:lvl>
    <w:lvl w:ilvl="3" w:tplc="8C2009AA">
      <w:start w:val="1"/>
      <w:numFmt w:val="decimal"/>
      <w:lvlText w:val="%4."/>
      <w:lvlJc w:val="left"/>
      <w:pPr>
        <w:ind w:left="2880" w:hanging="360"/>
      </w:pPr>
    </w:lvl>
    <w:lvl w:ilvl="4" w:tplc="43207D84">
      <w:start w:val="1"/>
      <w:numFmt w:val="lowerLetter"/>
      <w:lvlText w:val="%5."/>
      <w:lvlJc w:val="left"/>
      <w:pPr>
        <w:ind w:left="3600" w:hanging="360"/>
      </w:pPr>
    </w:lvl>
    <w:lvl w:ilvl="5" w:tplc="8E7E1868">
      <w:start w:val="1"/>
      <w:numFmt w:val="lowerRoman"/>
      <w:lvlText w:val="%6."/>
      <w:lvlJc w:val="right"/>
      <w:pPr>
        <w:ind w:left="4320" w:hanging="180"/>
      </w:pPr>
    </w:lvl>
    <w:lvl w:ilvl="6" w:tplc="C84E038A">
      <w:start w:val="1"/>
      <w:numFmt w:val="decimal"/>
      <w:lvlText w:val="%7."/>
      <w:lvlJc w:val="left"/>
      <w:pPr>
        <w:ind w:left="5040" w:hanging="360"/>
      </w:pPr>
    </w:lvl>
    <w:lvl w:ilvl="7" w:tplc="45008AF6">
      <w:start w:val="1"/>
      <w:numFmt w:val="lowerLetter"/>
      <w:lvlText w:val="%8."/>
      <w:lvlJc w:val="left"/>
      <w:pPr>
        <w:ind w:left="5760" w:hanging="360"/>
      </w:pPr>
    </w:lvl>
    <w:lvl w:ilvl="8" w:tplc="947A9E1A">
      <w:start w:val="1"/>
      <w:numFmt w:val="lowerRoman"/>
      <w:lvlText w:val="%9."/>
      <w:lvlJc w:val="right"/>
      <w:pPr>
        <w:ind w:left="6480" w:hanging="180"/>
      </w:pPr>
    </w:lvl>
  </w:abstractNum>
  <w:abstractNum w:abstractNumId="7" w15:restartNumberingAfterBreak="0">
    <w:nsid w:val="30265610"/>
    <w:multiLevelType w:val="hybridMultilevel"/>
    <w:tmpl w:val="B75CB1A4"/>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15:restartNumberingAfterBreak="0">
    <w:nsid w:val="3D8839AD"/>
    <w:multiLevelType w:val="hybridMultilevel"/>
    <w:tmpl w:val="36B8AA7A"/>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 w15:restartNumberingAfterBreak="0">
    <w:nsid w:val="3DF80FD3"/>
    <w:multiLevelType w:val="hybridMultilevel"/>
    <w:tmpl w:val="ADD8DB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90634FE"/>
    <w:multiLevelType w:val="hybridMultilevel"/>
    <w:tmpl w:val="65C835E2"/>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1" w15:restartNumberingAfterBreak="0">
    <w:nsid w:val="4AD76620"/>
    <w:multiLevelType w:val="hybridMultilevel"/>
    <w:tmpl w:val="314A69F0"/>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15:restartNumberingAfterBreak="0">
    <w:nsid w:val="555C03EC"/>
    <w:multiLevelType w:val="hybridMultilevel"/>
    <w:tmpl w:val="048E0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BB917D0"/>
    <w:multiLevelType w:val="hybridMultilevel"/>
    <w:tmpl w:val="852A2F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C2B2E61"/>
    <w:multiLevelType w:val="hybridMultilevel"/>
    <w:tmpl w:val="13F03B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7751630"/>
    <w:multiLevelType w:val="hybridMultilevel"/>
    <w:tmpl w:val="D9E6E7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14"/>
  </w:num>
  <w:num w:numId="5">
    <w:abstractNumId w:val="3"/>
  </w:num>
  <w:num w:numId="6">
    <w:abstractNumId w:val="0"/>
  </w:num>
  <w:num w:numId="7">
    <w:abstractNumId w:val="2"/>
  </w:num>
  <w:num w:numId="8">
    <w:abstractNumId w:val="13"/>
  </w:num>
  <w:num w:numId="9">
    <w:abstractNumId w:val="15"/>
  </w:num>
  <w:num w:numId="10">
    <w:abstractNumId w:val="9"/>
  </w:num>
  <w:num w:numId="11">
    <w:abstractNumId w:val="1"/>
  </w:num>
  <w:num w:numId="12">
    <w:abstractNumId w:val="8"/>
  </w:num>
  <w:num w:numId="13">
    <w:abstractNumId w:val="10"/>
  </w:num>
  <w:num w:numId="14">
    <w:abstractNumId w:val="7"/>
  </w:num>
  <w:num w:numId="15">
    <w:abstractNumId w:val="11"/>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9A44B25"/>
    <w:rsid w:val="000E5423"/>
    <w:rsid w:val="00136B04"/>
    <w:rsid w:val="00137DBB"/>
    <w:rsid w:val="00146042"/>
    <w:rsid w:val="0017041C"/>
    <w:rsid w:val="001818DE"/>
    <w:rsid w:val="001917D1"/>
    <w:rsid w:val="0019667F"/>
    <w:rsid w:val="002D53B6"/>
    <w:rsid w:val="00383E0F"/>
    <w:rsid w:val="003C30F6"/>
    <w:rsid w:val="004512C1"/>
    <w:rsid w:val="00486E03"/>
    <w:rsid w:val="005D6226"/>
    <w:rsid w:val="00603D14"/>
    <w:rsid w:val="00631B54"/>
    <w:rsid w:val="006F4797"/>
    <w:rsid w:val="007355AB"/>
    <w:rsid w:val="007718BF"/>
    <w:rsid w:val="0082361D"/>
    <w:rsid w:val="008B4610"/>
    <w:rsid w:val="008B6730"/>
    <w:rsid w:val="00936107"/>
    <w:rsid w:val="00951993"/>
    <w:rsid w:val="0096495F"/>
    <w:rsid w:val="00B026A1"/>
    <w:rsid w:val="00B5751A"/>
    <w:rsid w:val="00B86AA2"/>
    <w:rsid w:val="00C2196A"/>
    <w:rsid w:val="00C70AAD"/>
    <w:rsid w:val="00C876DF"/>
    <w:rsid w:val="00C91685"/>
    <w:rsid w:val="00CC6F03"/>
    <w:rsid w:val="00D028CD"/>
    <w:rsid w:val="00D37B99"/>
    <w:rsid w:val="00E01FF0"/>
    <w:rsid w:val="00EE3E83"/>
    <w:rsid w:val="00EE6EDC"/>
    <w:rsid w:val="00F51571"/>
    <w:rsid w:val="00FB1923"/>
    <w:rsid w:val="1796C464"/>
    <w:rsid w:val="540DB234"/>
    <w:rsid w:val="59A44B25"/>
    <w:rsid w:val="7CFFAF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405F12B3-B03C-4A45-A013-D8F5D7547F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83E0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86AA2"/>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5Char">
    <w:name w:val="Heading 5 Char"/>
    <w:basedOn w:val="DefaultParagraphFont"/>
    <w:link w:val="Heading5"/>
    <w:uiPriority w:val="9"/>
    <w:rPr>
      <w:rFonts w:asciiTheme="majorHAnsi" w:eastAsiaTheme="majorEastAsia" w:hAnsiTheme="majorHAnsi" w:cstheme="majorBidi"/>
      <w:color w:val="2E74B5" w:themeColor="accent1" w:themeShade="BF"/>
    </w:r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rsid w:val="00951993"/>
    <w:pPr>
      <w:autoSpaceDE w:val="0"/>
      <w:autoSpaceDN w:val="0"/>
      <w:adjustRightInd w:val="0"/>
      <w:spacing w:after="0" w:line="240" w:lineRule="auto"/>
    </w:pPr>
    <w:rPr>
      <w:rFonts w:ascii="Arial" w:eastAsia="Calibri" w:hAnsi="Arial" w:cs="Arial"/>
      <w:color w:val="000000"/>
      <w:sz w:val="24"/>
      <w:szCs w:val="24"/>
    </w:rPr>
  </w:style>
  <w:style w:type="character" w:customStyle="1" w:styleId="Heading6Char">
    <w:name w:val="Heading 6 Char"/>
    <w:basedOn w:val="DefaultParagraphFont"/>
    <w:link w:val="Heading6"/>
    <w:uiPriority w:val="9"/>
    <w:rsid w:val="00B86AA2"/>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136B04"/>
    <w:pPr>
      <w:ind w:left="720"/>
      <w:contextualSpacing/>
    </w:pPr>
  </w:style>
  <w:style w:type="character" w:customStyle="1" w:styleId="Heading4Char">
    <w:name w:val="Heading 4 Char"/>
    <w:basedOn w:val="DefaultParagraphFont"/>
    <w:link w:val="Heading4"/>
    <w:uiPriority w:val="9"/>
    <w:rsid w:val="00383E0F"/>
    <w:rPr>
      <w:rFonts w:asciiTheme="majorHAnsi" w:eastAsiaTheme="majorEastAsia" w:hAnsiTheme="majorHAnsi" w:cstheme="majorBidi"/>
      <w:i/>
      <w:iCs/>
      <w:color w:val="2E74B5" w:themeColor="accent1" w:themeShade="BF"/>
    </w:rPr>
  </w:style>
  <w:style w:type="paragraph" w:customStyle="1" w:styleId="paragraph">
    <w:name w:val="paragraph"/>
    <w:basedOn w:val="Normal"/>
    <w:rsid w:val="00E01FF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E01FF0"/>
  </w:style>
  <w:style w:type="character" w:customStyle="1" w:styleId="eop">
    <w:name w:val="eop"/>
    <w:basedOn w:val="DefaultParagraphFont"/>
    <w:rsid w:val="00E01FF0"/>
  </w:style>
  <w:style w:type="character" w:customStyle="1" w:styleId="apple-converted-space">
    <w:name w:val="apple-converted-space"/>
    <w:basedOn w:val="DefaultParagraphFont"/>
    <w:rsid w:val="00E01FF0"/>
  </w:style>
  <w:style w:type="character" w:customStyle="1" w:styleId="spellingerror">
    <w:name w:val="spellingerror"/>
    <w:basedOn w:val="DefaultParagraphFont"/>
    <w:rsid w:val="00E01FF0"/>
  </w:style>
  <w:style w:type="paragraph" w:styleId="NormalWeb">
    <w:name w:val="Normal (Web)"/>
    <w:basedOn w:val="Normal"/>
    <w:uiPriority w:val="99"/>
    <w:unhideWhenUsed/>
    <w:rsid w:val="00C91685"/>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EE6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6EDC"/>
  </w:style>
  <w:style w:type="paragraph" w:styleId="Footer">
    <w:name w:val="footer"/>
    <w:basedOn w:val="Normal"/>
    <w:link w:val="FooterChar"/>
    <w:uiPriority w:val="99"/>
    <w:unhideWhenUsed/>
    <w:rsid w:val="00EE6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6EDC"/>
  </w:style>
  <w:style w:type="paragraph" w:styleId="TOCHeading">
    <w:name w:val="TOC Heading"/>
    <w:basedOn w:val="Heading1"/>
    <w:next w:val="Normal"/>
    <w:uiPriority w:val="39"/>
    <w:unhideWhenUsed/>
    <w:qFormat/>
    <w:rsid w:val="008B6730"/>
    <w:pPr>
      <w:outlineLvl w:val="9"/>
    </w:pPr>
  </w:style>
  <w:style w:type="paragraph" w:styleId="TOC1">
    <w:name w:val="toc 1"/>
    <w:basedOn w:val="Normal"/>
    <w:next w:val="Normal"/>
    <w:autoRedefine/>
    <w:uiPriority w:val="39"/>
    <w:unhideWhenUsed/>
    <w:rsid w:val="008B6730"/>
    <w:pPr>
      <w:spacing w:after="100"/>
    </w:pPr>
  </w:style>
  <w:style w:type="paragraph" w:styleId="TOC2">
    <w:name w:val="toc 2"/>
    <w:basedOn w:val="Normal"/>
    <w:next w:val="Normal"/>
    <w:autoRedefine/>
    <w:uiPriority w:val="39"/>
    <w:unhideWhenUsed/>
    <w:rsid w:val="008B6730"/>
    <w:pPr>
      <w:spacing w:after="100"/>
      <w:ind w:left="220"/>
    </w:pPr>
  </w:style>
  <w:style w:type="paragraph" w:styleId="TOC3">
    <w:name w:val="toc 3"/>
    <w:basedOn w:val="Normal"/>
    <w:next w:val="Normal"/>
    <w:autoRedefine/>
    <w:uiPriority w:val="39"/>
    <w:unhideWhenUsed/>
    <w:rsid w:val="008B6730"/>
    <w:pPr>
      <w:spacing w:after="100"/>
      <w:ind w:left="440"/>
    </w:pPr>
  </w:style>
  <w:style w:type="character" w:styleId="Hyperlink">
    <w:name w:val="Hyperlink"/>
    <w:basedOn w:val="DefaultParagraphFont"/>
    <w:uiPriority w:val="99"/>
    <w:unhideWhenUsed/>
    <w:rsid w:val="008B673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971197">
      <w:bodyDiv w:val="1"/>
      <w:marLeft w:val="0"/>
      <w:marRight w:val="0"/>
      <w:marTop w:val="0"/>
      <w:marBottom w:val="0"/>
      <w:divBdr>
        <w:top w:val="none" w:sz="0" w:space="0" w:color="auto"/>
        <w:left w:val="none" w:sz="0" w:space="0" w:color="auto"/>
        <w:bottom w:val="none" w:sz="0" w:space="0" w:color="auto"/>
        <w:right w:val="none" w:sz="0" w:space="0" w:color="auto"/>
      </w:divBdr>
      <w:divsChild>
        <w:div w:id="878904941">
          <w:marLeft w:val="0"/>
          <w:marRight w:val="0"/>
          <w:marTop w:val="0"/>
          <w:marBottom w:val="0"/>
          <w:divBdr>
            <w:top w:val="none" w:sz="0" w:space="0" w:color="auto"/>
            <w:left w:val="none" w:sz="0" w:space="0" w:color="auto"/>
            <w:bottom w:val="none" w:sz="0" w:space="0" w:color="auto"/>
            <w:right w:val="none" w:sz="0" w:space="0" w:color="auto"/>
          </w:divBdr>
        </w:div>
        <w:div w:id="319192120">
          <w:marLeft w:val="0"/>
          <w:marRight w:val="0"/>
          <w:marTop w:val="0"/>
          <w:marBottom w:val="0"/>
          <w:divBdr>
            <w:top w:val="none" w:sz="0" w:space="0" w:color="auto"/>
            <w:left w:val="none" w:sz="0" w:space="0" w:color="auto"/>
            <w:bottom w:val="none" w:sz="0" w:space="0" w:color="auto"/>
            <w:right w:val="none" w:sz="0" w:space="0" w:color="auto"/>
          </w:divBdr>
        </w:div>
        <w:div w:id="449007517">
          <w:marLeft w:val="0"/>
          <w:marRight w:val="0"/>
          <w:marTop w:val="0"/>
          <w:marBottom w:val="0"/>
          <w:divBdr>
            <w:top w:val="none" w:sz="0" w:space="0" w:color="auto"/>
            <w:left w:val="none" w:sz="0" w:space="0" w:color="auto"/>
            <w:bottom w:val="none" w:sz="0" w:space="0" w:color="auto"/>
            <w:right w:val="none" w:sz="0" w:space="0" w:color="auto"/>
          </w:divBdr>
        </w:div>
        <w:div w:id="1417677911">
          <w:marLeft w:val="0"/>
          <w:marRight w:val="0"/>
          <w:marTop w:val="0"/>
          <w:marBottom w:val="0"/>
          <w:divBdr>
            <w:top w:val="none" w:sz="0" w:space="0" w:color="auto"/>
            <w:left w:val="none" w:sz="0" w:space="0" w:color="auto"/>
            <w:bottom w:val="none" w:sz="0" w:space="0" w:color="auto"/>
            <w:right w:val="none" w:sz="0" w:space="0" w:color="auto"/>
          </w:divBdr>
        </w:div>
        <w:div w:id="1715882252">
          <w:marLeft w:val="0"/>
          <w:marRight w:val="0"/>
          <w:marTop w:val="0"/>
          <w:marBottom w:val="0"/>
          <w:divBdr>
            <w:top w:val="none" w:sz="0" w:space="0" w:color="auto"/>
            <w:left w:val="none" w:sz="0" w:space="0" w:color="auto"/>
            <w:bottom w:val="none" w:sz="0" w:space="0" w:color="auto"/>
            <w:right w:val="none" w:sz="0" w:space="0" w:color="auto"/>
          </w:divBdr>
        </w:div>
        <w:div w:id="1693336666">
          <w:marLeft w:val="0"/>
          <w:marRight w:val="0"/>
          <w:marTop w:val="0"/>
          <w:marBottom w:val="0"/>
          <w:divBdr>
            <w:top w:val="none" w:sz="0" w:space="0" w:color="auto"/>
            <w:left w:val="none" w:sz="0" w:space="0" w:color="auto"/>
            <w:bottom w:val="none" w:sz="0" w:space="0" w:color="auto"/>
            <w:right w:val="none" w:sz="0" w:space="0" w:color="auto"/>
          </w:divBdr>
        </w:div>
        <w:div w:id="1329669906">
          <w:marLeft w:val="0"/>
          <w:marRight w:val="0"/>
          <w:marTop w:val="0"/>
          <w:marBottom w:val="0"/>
          <w:divBdr>
            <w:top w:val="none" w:sz="0" w:space="0" w:color="auto"/>
            <w:left w:val="none" w:sz="0" w:space="0" w:color="auto"/>
            <w:bottom w:val="none" w:sz="0" w:space="0" w:color="auto"/>
            <w:right w:val="none" w:sz="0" w:space="0" w:color="auto"/>
          </w:divBdr>
        </w:div>
        <w:div w:id="1579750579">
          <w:marLeft w:val="0"/>
          <w:marRight w:val="0"/>
          <w:marTop w:val="0"/>
          <w:marBottom w:val="0"/>
          <w:divBdr>
            <w:top w:val="none" w:sz="0" w:space="0" w:color="auto"/>
            <w:left w:val="none" w:sz="0" w:space="0" w:color="auto"/>
            <w:bottom w:val="none" w:sz="0" w:space="0" w:color="auto"/>
            <w:right w:val="none" w:sz="0" w:space="0" w:color="auto"/>
          </w:divBdr>
        </w:div>
        <w:div w:id="337386421">
          <w:marLeft w:val="0"/>
          <w:marRight w:val="0"/>
          <w:marTop w:val="0"/>
          <w:marBottom w:val="0"/>
          <w:divBdr>
            <w:top w:val="none" w:sz="0" w:space="0" w:color="auto"/>
            <w:left w:val="none" w:sz="0" w:space="0" w:color="auto"/>
            <w:bottom w:val="none" w:sz="0" w:space="0" w:color="auto"/>
            <w:right w:val="none" w:sz="0" w:space="0" w:color="auto"/>
          </w:divBdr>
        </w:div>
        <w:div w:id="1895045977">
          <w:marLeft w:val="0"/>
          <w:marRight w:val="0"/>
          <w:marTop w:val="0"/>
          <w:marBottom w:val="0"/>
          <w:divBdr>
            <w:top w:val="none" w:sz="0" w:space="0" w:color="auto"/>
            <w:left w:val="none" w:sz="0" w:space="0" w:color="auto"/>
            <w:bottom w:val="none" w:sz="0" w:space="0" w:color="auto"/>
            <w:right w:val="none" w:sz="0" w:space="0" w:color="auto"/>
          </w:divBdr>
        </w:div>
        <w:div w:id="858853961">
          <w:marLeft w:val="0"/>
          <w:marRight w:val="0"/>
          <w:marTop w:val="0"/>
          <w:marBottom w:val="0"/>
          <w:divBdr>
            <w:top w:val="none" w:sz="0" w:space="0" w:color="auto"/>
            <w:left w:val="none" w:sz="0" w:space="0" w:color="auto"/>
            <w:bottom w:val="none" w:sz="0" w:space="0" w:color="auto"/>
            <w:right w:val="none" w:sz="0" w:space="0" w:color="auto"/>
          </w:divBdr>
        </w:div>
        <w:div w:id="329530109">
          <w:marLeft w:val="0"/>
          <w:marRight w:val="0"/>
          <w:marTop w:val="0"/>
          <w:marBottom w:val="0"/>
          <w:divBdr>
            <w:top w:val="none" w:sz="0" w:space="0" w:color="auto"/>
            <w:left w:val="none" w:sz="0" w:space="0" w:color="auto"/>
            <w:bottom w:val="none" w:sz="0" w:space="0" w:color="auto"/>
            <w:right w:val="none" w:sz="0" w:space="0" w:color="auto"/>
          </w:divBdr>
        </w:div>
        <w:div w:id="432635078">
          <w:marLeft w:val="0"/>
          <w:marRight w:val="0"/>
          <w:marTop w:val="0"/>
          <w:marBottom w:val="0"/>
          <w:divBdr>
            <w:top w:val="none" w:sz="0" w:space="0" w:color="auto"/>
            <w:left w:val="none" w:sz="0" w:space="0" w:color="auto"/>
            <w:bottom w:val="none" w:sz="0" w:space="0" w:color="auto"/>
            <w:right w:val="none" w:sz="0" w:space="0" w:color="auto"/>
          </w:divBdr>
        </w:div>
        <w:div w:id="1978996457">
          <w:marLeft w:val="0"/>
          <w:marRight w:val="0"/>
          <w:marTop w:val="0"/>
          <w:marBottom w:val="0"/>
          <w:divBdr>
            <w:top w:val="none" w:sz="0" w:space="0" w:color="auto"/>
            <w:left w:val="none" w:sz="0" w:space="0" w:color="auto"/>
            <w:bottom w:val="none" w:sz="0" w:space="0" w:color="auto"/>
            <w:right w:val="none" w:sz="0" w:space="0" w:color="auto"/>
          </w:divBdr>
        </w:div>
        <w:div w:id="60837080">
          <w:marLeft w:val="0"/>
          <w:marRight w:val="0"/>
          <w:marTop w:val="0"/>
          <w:marBottom w:val="0"/>
          <w:divBdr>
            <w:top w:val="none" w:sz="0" w:space="0" w:color="auto"/>
            <w:left w:val="none" w:sz="0" w:space="0" w:color="auto"/>
            <w:bottom w:val="none" w:sz="0" w:space="0" w:color="auto"/>
            <w:right w:val="none" w:sz="0" w:space="0" w:color="auto"/>
          </w:divBdr>
        </w:div>
        <w:div w:id="496843128">
          <w:marLeft w:val="0"/>
          <w:marRight w:val="0"/>
          <w:marTop w:val="0"/>
          <w:marBottom w:val="0"/>
          <w:divBdr>
            <w:top w:val="none" w:sz="0" w:space="0" w:color="auto"/>
            <w:left w:val="none" w:sz="0" w:space="0" w:color="auto"/>
            <w:bottom w:val="none" w:sz="0" w:space="0" w:color="auto"/>
            <w:right w:val="none" w:sz="0" w:space="0" w:color="auto"/>
          </w:divBdr>
        </w:div>
        <w:div w:id="917400467">
          <w:marLeft w:val="0"/>
          <w:marRight w:val="0"/>
          <w:marTop w:val="0"/>
          <w:marBottom w:val="0"/>
          <w:divBdr>
            <w:top w:val="none" w:sz="0" w:space="0" w:color="auto"/>
            <w:left w:val="none" w:sz="0" w:space="0" w:color="auto"/>
            <w:bottom w:val="none" w:sz="0" w:space="0" w:color="auto"/>
            <w:right w:val="none" w:sz="0" w:space="0" w:color="auto"/>
          </w:divBdr>
        </w:div>
        <w:div w:id="102195168">
          <w:marLeft w:val="0"/>
          <w:marRight w:val="0"/>
          <w:marTop w:val="0"/>
          <w:marBottom w:val="0"/>
          <w:divBdr>
            <w:top w:val="none" w:sz="0" w:space="0" w:color="auto"/>
            <w:left w:val="none" w:sz="0" w:space="0" w:color="auto"/>
            <w:bottom w:val="none" w:sz="0" w:space="0" w:color="auto"/>
            <w:right w:val="none" w:sz="0" w:space="0" w:color="auto"/>
          </w:divBdr>
        </w:div>
        <w:div w:id="1095513402">
          <w:marLeft w:val="0"/>
          <w:marRight w:val="0"/>
          <w:marTop w:val="0"/>
          <w:marBottom w:val="0"/>
          <w:divBdr>
            <w:top w:val="none" w:sz="0" w:space="0" w:color="auto"/>
            <w:left w:val="none" w:sz="0" w:space="0" w:color="auto"/>
            <w:bottom w:val="none" w:sz="0" w:space="0" w:color="auto"/>
            <w:right w:val="none" w:sz="0" w:space="0" w:color="auto"/>
          </w:divBdr>
        </w:div>
        <w:div w:id="483355058">
          <w:marLeft w:val="0"/>
          <w:marRight w:val="0"/>
          <w:marTop w:val="0"/>
          <w:marBottom w:val="0"/>
          <w:divBdr>
            <w:top w:val="none" w:sz="0" w:space="0" w:color="auto"/>
            <w:left w:val="none" w:sz="0" w:space="0" w:color="auto"/>
            <w:bottom w:val="none" w:sz="0" w:space="0" w:color="auto"/>
            <w:right w:val="none" w:sz="0" w:space="0" w:color="auto"/>
          </w:divBdr>
        </w:div>
        <w:div w:id="201483875">
          <w:marLeft w:val="0"/>
          <w:marRight w:val="0"/>
          <w:marTop w:val="0"/>
          <w:marBottom w:val="0"/>
          <w:divBdr>
            <w:top w:val="none" w:sz="0" w:space="0" w:color="auto"/>
            <w:left w:val="none" w:sz="0" w:space="0" w:color="auto"/>
            <w:bottom w:val="none" w:sz="0" w:space="0" w:color="auto"/>
            <w:right w:val="none" w:sz="0" w:space="0" w:color="auto"/>
          </w:divBdr>
        </w:div>
        <w:div w:id="2119520450">
          <w:marLeft w:val="0"/>
          <w:marRight w:val="0"/>
          <w:marTop w:val="0"/>
          <w:marBottom w:val="0"/>
          <w:divBdr>
            <w:top w:val="none" w:sz="0" w:space="0" w:color="auto"/>
            <w:left w:val="none" w:sz="0" w:space="0" w:color="auto"/>
            <w:bottom w:val="none" w:sz="0" w:space="0" w:color="auto"/>
            <w:right w:val="none" w:sz="0" w:space="0" w:color="auto"/>
          </w:divBdr>
        </w:div>
        <w:div w:id="1032415007">
          <w:marLeft w:val="0"/>
          <w:marRight w:val="0"/>
          <w:marTop w:val="0"/>
          <w:marBottom w:val="0"/>
          <w:divBdr>
            <w:top w:val="none" w:sz="0" w:space="0" w:color="auto"/>
            <w:left w:val="none" w:sz="0" w:space="0" w:color="auto"/>
            <w:bottom w:val="none" w:sz="0" w:space="0" w:color="auto"/>
            <w:right w:val="none" w:sz="0" w:space="0" w:color="auto"/>
          </w:divBdr>
        </w:div>
        <w:div w:id="844132306">
          <w:marLeft w:val="0"/>
          <w:marRight w:val="0"/>
          <w:marTop w:val="0"/>
          <w:marBottom w:val="0"/>
          <w:divBdr>
            <w:top w:val="none" w:sz="0" w:space="0" w:color="auto"/>
            <w:left w:val="none" w:sz="0" w:space="0" w:color="auto"/>
            <w:bottom w:val="none" w:sz="0" w:space="0" w:color="auto"/>
            <w:right w:val="none" w:sz="0" w:space="0" w:color="auto"/>
          </w:divBdr>
        </w:div>
        <w:div w:id="2085565086">
          <w:marLeft w:val="0"/>
          <w:marRight w:val="0"/>
          <w:marTop w:val="0"/>
          <w:marBottom w:val="0"/>
          <w:divBdr>
            <w:top w:val="none" w:sz="0" w:space="0" w:color="auto"/>
            <w:left w:val="none" w:sz="0" w:space="0" w:color="auto"/>
            <w:bottom w:val="none" w:sz="0" w:space="0" w:color="auto"/>
            <w:right w:val="none" w:sz="0" w:space="0" w:color="auto"/>
          </w:divBdr>
        </w:div>
        <w:div w:id="1911692415">
          <w:marLeft w:val="0"/>
          <w:marRight w:val="0"/>
          <w:marTop w:val="0"/>
          <w:marBottom w:val="0"/>
          <w:divBdr>
            <w:top w:val="none" w:sz="0" w:space="0" w:color="auto"/>
            <w:left w:val="none" w:sz="0" w:space="0" w:color="auto"/>
            <w:bottom w:val="none" w:sz="0" w:space="0" w:color="auto"/>
            <w:right w:val="none" w:sz="0" w:space="0" w:color="auto"/>
          </w:divBdr>
        </w:div>
        <w:div w:id="1220870802">
          <w:marLeft w:val="0"/>
          <w:marRight w:val="0"/>
          <w:marTop w:val="0"/>
          <w:marBottom w:val="0"/>
          <w:divBdr>
            <w:top w:val="none" w:sz="0" w:space="0" w:color="auto"/>
            <w:left w:val="none" w:sz="0" w:space="0" w:color="auto"/>
            <w:bottom w:val="none" w:sz="0" w:space="0" w:color="auto"/>
            <w:right w:val="none" w:sz="0" w:space="0" w:color="auto"/>
          </w:divBdr>
        </w:div>
        <w:div w:id="467169505">
          <w:marLeft w:val="0"/>
          <w:marRight w:val="0"/>
          <w:marTop w:val="0"/>
          <w:marBottom w:val="0"/>
          <w:divBdr>
            <w:top w:val="none" w:sz="0" w:space="0" w:color="auto"/>
            <w:left w:val="none" w:sz="0" w:space="0" w:color="auto"/>
            <w:bottom w:val="none" w:sz="0" w:space="0" w:color="auto"/>
            <w:right w:val="none" w:sz="0" w:space="0" w:color="auto"/>
          </w:divBdr>
        </w:div>
      </w:divsChild>
    </w:div>
    <w:div w:id="1272516916">
      <w:bodyDiv w:val="1"/>
      <w:marLeft w:val="0"/>
      <w:marRight w:val="0"/>
      <w:marTop w:val="0"/>
      <w:marBottom w:val="0"/>
      <w:divBdr>
        <w:top w:val="none" w:sz="0" w:space="0" w:color="auto"/>
        <w:left w:val="none" w:sz="0" w:space="0" w:color="auto"/>
        <w:bottom w:val="none" w:sz="0" w:space="0" w:color="auto"/>
        <w:right w:val="none" w:sz="0" w:space="0" w:color="auto"/>
      </w:divBdr>
    </w:div>
    <w:div w:id="1607734150">
      <w:bodyDiv w:val="1"/>
      <w:marLeft w:val="0"/>
      <w:marRight w:val="0"/>
      <w:marTop w:val="0"/>
      <w:marBottom w:val="0"/>
      <w:divBdr>
        <w:top w:val="none" w:sz="0" w:space="0" w:color="auto"/>
        <w:left w:val="none" w:sz="0" w:space="0" w:color="auto"/>
        <w:bottom w:val="none" w:sz="0" w:space="0" w:color="auto"/>
        <w:right w:val="none" w:sz="0" w:space="0" w:color="auto"/>
      </w:divBdr>
      <w:divsChild>
        <w:div w:id="746152636">
          <w:marLeft w:val="0"/>
          <w:marRight w:val="0"/>
          <w:marTop w:val="0"/>
          <w:marBottom w:val="0"/>
          <w:divBdr>
            <w:top w:val="none" w:sz="0" w:space="0" w:color="auto"/>
            <w:left w:val="none" w:sz="0" w:space="0" w:color="auto"/>
            <w:bottom w:val="none" w:sz="0" w:space="0" w:color="auto"/>
            <w:right w:val="none" w:sz="0" w:space="0" w:color="auto"/>
          </w:divBdr>
        </w:div>
        <w:div w:id="2035878622">
          <w:marLeft w:val="0"/>
          <w:marRight w:val="0"/>
          <w:marTop w:val="0"/>
          <w:marBottom w:val="0"/>
          <w:divBdr>
            <w:top w:val="none" w:sz="0" w:space="0" w:color="auto"/>
            <w:left w:val="none" w:sz="0" w:space="0" w:color="auto"/>
            <w:bottom w:val="none" w:sz="0" w:space="0" w:color="auto"/>
            <w:right w:val="none" w:sz="0" w:space="0" w:color="auto"/>
          </w:divBdr>
        </w:div>
        <w:div w:id="1906380082">
          <w:marLeft w:val="0"/>
          <w:marRight w:val="0"/>
          <w:marTop w:val="0"/>
          <w:marBottom w:val="0"/>
          <w:divBdr>
            <w:top w:val="none" w:sz="0" w:space="0" w:color="auto"/>
            <w:left w:val="none" w:sz="0" w:space="0" w:color="auto"/>
            <w:bottom w:val="none" w:sz="0" w:space="0" w:color="auto"/>
            <w:right w:val="none" w:sz="0" w:space="0" w:color="auto"/>
          </w:divBdr>
        </w:div>
        <w:div w:id="1391341716">
          <w:marLeft w:val="0"/>
          <w:marRight w:val="0"/>
          <w:marTop w:val="0"/>
          <w:marBottom w:val="0"/>
          <w:divBdr>
            <w:top w:val="none" w:sz="0" w:space="0" w:color="auto"/>
            <w:left w:val="none" w:sz="0" w:space="0" w:color="auto"/>
            <w:bottom w:val="none" w:sz="0" w:space="0" w:color="auto"/>
            <w:right w:val="none" w:sz="0" w:space="0" w:color="auto"/>
          </w:divBdr>
        </w:div>
        <w:div w:id="803961848">
          <w:marLeft w:val="0"/>
          <w:marRight w:val="0"/>
          <w:marTop w:val="0"/>
          <w:marBottom w:val="0"/>
          <w:divBdr>
            <w:top w:val="none" w:sz="0" w:space="0" w:color="auto"/>
            <w:left w:val="none" w:sz="0" w:space="0" w:color="auto"/>
            <w:bottom w:val="none" w:sz="0" w:space="0" w:color="auto"/>
            <w:right w:val="none" w:sz="0" w:space="0" w:color="auto"/>
          </w:divBdr>
        </w:div>
        <w:div w:id="229509519">
          <w:marLeft w:val="0"/>
          <w:marRight w:val="0"/>
          <w:marTop w:val="0"/>
          <w:marBottom w:val="0"/>
          <w:divBdr>
            <w:top w:val="none" w:sz="0" w:space="0" w:color="auto"/>
            <w:left w:val="none" w:sz="0" w:space="0" w:color="auto"/>
            <w:bottom w:val="none" w:sz="0" w:space="0" w:color="auto"/>
            <w:right w:val="none" w:sz="0" w:space="0" w:color="auto"/>
          </w:divBdr>
        </w:div>
        <w:div w:id="818694841">
          <w:marLeft w:val="0"/>
          <w:marRight w:val="0"/>
          <w:marTop w:val="0"/>
          <w:marBottom w:val="0"/>
          <w:divBdr>
            <w:top w:val="none" w:sz="0" w:space="0" w:color="auto"/>
            <w:left w:val="none" w:sz="0" w:space="0" w:color="auto"/>
            <w:bottom w:val="none" w:sz="0" w:space="0" w:color="auto"/>
            <w:right w:val="none" w:sz="0" w:space="0" w:color="auto"/>
          </w:divBdr>
        </w:div>
        <w:div w:id="1057558341">
          <w:marLeft w:val="0"/>
          <w:marRight w:val="0"/>
          <w:marTop w:val="0"/>
          <w:marBottom w:val="0"/>
          <w:divBdr>
            <w:top w:val="none" w:sz="0" w:space="0" w:color="auto"/>
            <w:left w:val="none" w:sz="0" w:space="0" w:color="auto"/>
            <w:bottom w:val="none" w:sz="0" w:space="0" w:color="auto"/>
            <w:right w:val="none" w:sz="0" w:space="0" w:color="auto"/>
          </w:divBdr>
        </w:div>
        <w:div w:id="1477138071">
          <w:marLeft w:val="0"/>
          <w:marRight w:val="0"/>
          <w:marTop w:val="0"/>
          <w:marBottom w:val="0"/>
          <w:divBdr>
            <w:top w:val="none" w:sz="0" w:space="0" w:color="auto"/>
            <w:left w:val="none" w:sz="0" w:space="0" w:color="auto"/>
            <w:bottom w:val="none" w:sz="0" w:space="0" w:color="auto"/>
            <w:right w:val="none" w:sz="0" w:space="0" w:color="auto"/>
          </w:divBdr>
        </w:div>
        <w:div w:id="1926180820">
          <w:marLeft w:val="0"/>
          <w:marRight w:val="0"/>
          <w:marTop w:val="0"/>
          <w:marBottom w:val="0"/>
          <w:divBdr>
            <w:top w:val="none" w:sz="0" w:space="0" w:color="auto"/>
            <w:left w:val="none" w:sz="0" w:space="0" w:color="auto"/>
            <w:bottom w:val="none" w:sz="0" w:space="0" w:color="auto"/>
            <w:right w:val="none" w:sz="0" w:space="0" w:color="auto"/>
          </w:divBdr>
        </w:div>
        <w:div w:id="1564097607">
          <w:marLeft w:val="0"/>
          <w:marRight w:val="0"/>
          <w:marTop w:val="0"/>
          <w:marBottom w:val="0"/>
          <w:divBdr>
            <w:top w:val="none" w:sz="0" w:space="0" w:color="auto"/>
            <w:left w:val="none" w:sz="0" w:space="0" w:color="auto"/>
            <w:bottom w:val="none" w:sz="0" w:space="0" w:color="auto"/>
            <w:right w:val="none" w:sz="0" w:space="0" w:color="auto"/>
          </w:divBdr>
        </w:div>
        <w:div w:id="111756463">
          <w:marLeft w:val="0"/>
          <w:marRight w:val="0"/>
          <w:marTop w:val="0"/>
          <w:marBottom w:val="0"/>
          <w:divBdr>
            <w:top w:val="none" w:sz="0" w:space="0" w:color="auto"/>
            <w:left w:val="none" w:sz="0" w:space="0" w:color="auto"/>
            <w:bottom w:val="none" w:sz="0" w:space="0" w:color="auto"/>
            <w:right w:val="none" w:sz="0" w:space="0" w:color="auto"/>
          </w:divBdr>
        </w:div>
        <w:div w:id="204872716">
          <w:marLeft w:val="0"/>
          <w:marRight w:val="0"/>
          <w:marTop w:val="0"/>
          <w:marBottom w:val="0"/>
          <w:divBdr>
            <w:top w:val="none" w:sz="0" w:space="0" w:color="auto"/>
            <w:left w:val="none" w:sz="0" w:space="0" w:color="auto"/>
            <w:bottom w:val="none" w:sz="0" w:space="0" w:color="auto"/>
            <w:right w:val="none" w:sz="0" w:space="0" w:color="auto"/>
          </w:divBdr>
        </w:div>
        <w:div w:id="356010868">
          <w:marLeft w:val="0"/>
          <w:marRight w:val="0"/>
          <w:marTop w:val="0"/>
          <w:marBottom w:val="0"/>
          <w:divBdr>
            <w:top w:val="none" w:sz="0" w:space="0" w:color="auto"/>
            <w:left w:val="none" w:sz="0" w:space="0" w:color="auto"/>
            <w:bottom w:val="none" w:sz="0" w:space="0" w:color="auto"/>
            <w:right w:val="none" w:sz="0" w:space="0" w:color="auto"/>
          </w:divBdr>
        </w:div>
        <w:div w:id="874543327">
          <w:marLeft w:val="0"/>
          <w:marRight w:val="0"/>
          <w:marTop w:val="0"/>
          <w:marBottom w:val="0"/>
          <w:divBdr>
            <w:top w:val="none" w:sz="0" w:space="0" w:color="auto"/>
            <w:left w:val="none" w:sz="0" w:space="0" w:color="auto"/>
            <w:bottom w:val="none" w:sz="0" w:space="0" w:color="auto"/>
            <w:right w:val="none" w:sz="0" w:space="0" w:color="auto"/>
          </w:divBdr>
        </w:div>
        <w:div w:id="964316532">
          <w:marLeft w:val="0"/>
          <w:marRight w:val="0"/>
          <w:marTop w:val="0"/>
          <w:marBottom w:val="0"/>
          <w:divBdr>
            <w:top w:val="none" w:sz="0" w:space="0" w:color="auto"/>
            <w:left w:val="none" w:sz="0" w:space="0" w:color="auto"/>
            <w:bottom w:val="none" w:sz="0" w:space="0" w:color="auto"/>
            <w:right w:val="none" w:sz="0" w:space="0" w:color="auto"/>
          </w:divBdr>
        </w:div>
        <w:div w:id="1944145952">
          <w:marLeft w:val="0"/>
          <w:marRight w:val="0"/>
          <w:marTop w:val="0"/>
          <w:marBottom w:val="0"/>
          <w:divBdr>
            <w:top w:val="none" w:sz="0" w:space="0" w:color="auto"/>
            <w:left w:val="none" w:sz="0" w:space="0" w:color="auto"/>
            <w:bottom w:val="none" w:sz="0" w:space="0" w:color="auto"/>
            <w:right w:val="none" w:sz="0" w:space="0" w:color="auto"/>
          </w:divBdr>
        </w:div>
        <w:div w:id="1883205143">
          <w:marLeft w:val="0"/>
          <w:marRight w:val="0"/>
          <w:marTop w:val="0"/>
          <w:marBottom w:val="0"/>
          <w:divBdr>
            <w:top w:val="none" w:sz="0" w:space="0" w:color="auto"/>
            <w:left w:val="none" w:sz="0" w:space="0" w:color="auto"/>
            <w:bottom w:val="none" w:sz="0" w:space="0" w:color="auto"/>
            <w:right w:val="none" w:sz="0" w:space="0" w:color="auto"/>
          </w:divBdr>
        </w:div>
        <w:div w:id="600727539">
          <w:marLeft w:val="0"/>
          <w:marRight w:val="0"/>
          <w:marTop w:val="0"/>
          <w:marBottom w:val="0"/>
          <w:divBdr>
            <w:top w:val="none" w:sz="0" w:space="0" w:color="auto"/>
            <w:left w:val="none" w:sz="0" w:space="0" w:color="auto"/>
            <w:bottom w:val="none" w:sz="0" w:space="0" w:color="auto"/>
            <w:right w:val="none" w:sz="0" w:space="0" w:color="auto"/>
          </w:divBdr>
        </w:div>
        <w:div w:id="198082358">
          <w:marLeft w:val="0"/>
          <w:marRight w:val="0"/>
          <w:marTop w:val="0"/>
          <w:marBottom w:val="0"/>
          <w:divBdr>
            <w:top w:val="none" w:sz="0" w:space="0" w:color="auto"/>
            <w:left w:val="none" w:sz="0" w:space="0" w:color="auto"/>
            <w:bottom w:val="none" w:sz="0" w:space="0" w:color="auto"/>
            <w:right w:val="none" w:sz="0" w:space="0" w:color="auto"/>
          </w:divBdr>
        </w:div>
        <w:div w:id="1641568804">
          <w:marLeft w:val="0"/>
          <w:marRight w:val="0"/>
          <w:marTop w:val="0"/>
          <w:marBottom w:val="0"/>
          <w:divBdr>
            <w:top w:val="none" w:sz="0" w:space="0" w:color="auto"/>
            <w:left w:val="none" w:sz="0" w:space="0" w:color="auto"/>
            <w:bottom w:val="none" w:sz="0" w:space="0" w:color="auto"/>
            <w:right w:val="none" w:sz="0" w:space="0" w:color="auto"/>
          </w:divBdr>
        </w:div>
        <w:div w:id="813840759">
          <w:marLeft w:val="0"/>
          <w:marRight w:val="0"/>
          <w:marTop w:val="0"/>
          <w:marBottom w:val="0"/>
          <w:divBdr>
            <w:top w:val="none" w:sz="0" w:space="0" w:color="auto"/>
            <w:left w:val="none" w:sz="0" w:space="0" w:color="auto"/>
            <w:bottom w:val="none" w:sz="0" w:space="0" w:color="auto"/>
            <w:right w:val="none" w:sz="0" w:space="0" w:color="auto"/>
          </w:divBdr>
        </w:div>
        <w:div w:id="768963576">
          <w:marLeft w:val="0"/>
          <w:marRight w:val="0"/>
          <w:marTop w:val="0"/>
          <w:marBottom w:val="0"/>
          <w:divBdr>
            <w:top w:val="none" w:sz="0" w:space="0" w:color="auto"/>
            <w:left w:val="none" w:sz="0" w:space="0" w:color="auto"/>
            <w:bottom w:val="none" w:sz="0" w:space="0" w:color="auto"/>
            <w:right w:val="none" w:sz="0" w:space="0" w:color="auto"/>
          </w:divBdr>
        </w:div>
        <w:div w:id="757143974">
          <w:marLeft w:val="0"/>
          <w:marRight w:val="0"/>
          <w:marTop w:val="0"/>
          <w:marBottom w:val="0"/>
          <w:divBdr>
            <w:top w:val="none" w:sz="0" w:space="0" w:color="auto"/>
            <w:left w:val="none" w:sz="0" w:space="0" w:color="auto"/>
            <w:bottom w:val="none" w:sz="0" w:space="0" w:color="auto"/>
            <w:right w:val="none" w:sz="0" w:space="0" w:color="auto"/>
          </w:divBdr>
        </w:div>
        <w:div w:id="346520463">
          <w:marLeft w:val="0"/>
          <w:marRight w:val="0"/>
          <w:marTop w:val="0"/>
          <w:marBottom w:val="0"/>
          <w:divBdr>
            <w:top w:val="none" w:sz="0" w:space="0" w:color="auto"/>
            <w:left w:val="none" w:sz="0" w:space="0" w:color="auto"/>
            <w:bottom w:val="none" w:sz="0" w:space="0" w:color="auto"/>
            <w:right w:val="none" w:sz="0" w:space="0" w:color="auto"/>
          </w:divBdr>
        </w:div>
        <w:div w:id="1364478966">
          <w:marLeft w:val="0"/>
          <w:marRight w:val="0"/>
          <w:marTop w:val="0"/>
          <w:marBottom w:val="0"/>
          <w:divBdr>
            <w:top w:val="none" w:sz="0" w:space="0" w:color="auto"/>
            <w:left w:val="none" w:sz="0" w:space="0" w:color="auto"/>
            <w:bottom w:val="none" w:sz="0" w:space="0" w:color="auto"/>
            <w:right w:val="none" w:sz="0" w:space="0" w:color="auto"/>
          </w:divBdr>
        </w:div>
        <w:div w:id="1310597585">
          <w:marLeft w:val="0"/>
          <w:marRight w:val="0"/>
          <w:marTop w:val="0"/>
          <w:marBottom w:val="0"/>
          <w:divBdr>
            <w:top w:val="none" w:sz="0" w:space="0" w:color="auto"/>
            <w:left w:val="none" w:sz="0" w:space="0" w:color="auto"/>
            <w:bottom w:val="none" w:sz="0" w:space="0" w:color="auto"/>
            <w:right w:val="none" w:sz="0" w:space="0" w:color="auto"/>
          </w:divBdr>
        </w:div>
      </w:divsChild>
    </w:div>
    <w:div w:id="2125270185">
      <w:bodyDiv w:val="1"/>
      <w:marLeft w:val="0"/>
      <w:marRight w:val="0"/>
      <w:marTop w:val="0"/>
      <w:marBottom w:val="0"/>
      <w:divBdr>
        <w:top w:val="none" w:sz="0" w:space="0" w:color="auto"/>
        <w:left w:val="none" w:sz="0" w:space="0" w:color="auto"/>
        <w:bottom w:val="none" w:sz="0" w:space="0" w:color="auto"/>
        <w:right w:val="none" w:sz="0" w:space="0" w:color="auto"/>
      </w:divBdr>
      <w:divsChild>
        <w:div w:id="695345928">
          <w:marLeft w:val="0"/>
          <w:marRight w:val="0"/>
          <w:marTop w:val="0"/>
          <w:marBottom w:val="0"/>
          <w:divBdr>
            <w:top w:val="none" w:sz="0" w:space="0" w:color="auto"/>
            <w:left w:val="none" w:sz="0" w:space="0" w:color="auto"/>
            <w:bottom w:val="none" w:sz="0" w:space="0" w:color="auto"/>
            <w:right w:val="none" w:sz="0" w:space="0" w:color="auto"/>
          </w:divBdr>
        </w:div>
        <w:div w:id="1947348882">
          <w:marLeft w:val="0"/>
          <w:marRight w:val="0"/>
          <w:marTop w:val="0"/>
          <w:marBottom w:val="0"/>
          <w:divBdr>
            <w:top w:val="none" w:sz="0" w:space="0" w:color="auto"/>
            <w:left w:val="none" w:sz="0" w:space="0" w:color="auto"/>
            <w:bottom w:val="none" w:sz="0" w:space="0" w:color="auto"/>
            <w:right w:val="none" w:sz="0" w:space="0" w:color="auto"/>
          </w:divBdr>
        </w:div>
        <w:div w:id="286664803">
          <w:marLeft w:val="0"/>
          <w:marRight w:val="0"/>
          <w:marTop w:val="0"/>
          <w:marBottom w:val="0"/>
          <w:divBdr>
            <w:top w:val="none" w:sz="0" w:space="0" w:color="auto"/>
            <w:left w:val="none" w:sz="0" w:space="0" w:color="auto"/>
            <w:bottom w:val="none" w:sz="0" w:space="0" w:color="auto"/>
            <w:right w:val="none" w:sz="0" w:space="0" w:color="auto"/>
          </w:divBdr>
        </w:div>
        <w:div w:id="20517255">
          <w:marLeft w:val="0"/>
          <w:marRight w:val="0"/>
          <w:marTop w:val="0"/>
          <w:marBottom w:val="0"/>
          <w:divBdr>
            <w:top w:val="none" w:sz="0" w:space="0" w:color="auto"/>
            <w:left w:val="none" w:sz="0" w:space="0" w:color="auto"/>
            <w:bottom w:val="none" w:sz="0" w:space="0" w:color="auto"/>
            <w:right w:val="none" w:sz="0" w:space="0" w:color="auto"/>
          </w:divBdr>
        </w:div>
        <w:div w:id="2123498347">
          <w:marLeft w:val="0"/>
          <w:marRight w:val="0"/>
          <w:marTop w:val="0"/>
          <w:marBottom w:val="0"/>
          <w:divBdr>
            <w:top w:val="none" w:sz="0" w:space="0" w:color="auto"/>
            <w:left w:val="none" w:sz="0" w:space="0" w:color="auto"/>
            <w:bottom w:val="none" w:sz="0" w:space="0" w:color="auto"/>
            <w:right w:val="none" w:sz="0" w:space="0" w:color="auto"/>
          </w:divBdr>
        </w:div>
        <w:div w:id="616065125">
          <w:marLeft w:val="0"/>
          <w:marRight w:val="0"/>
          <w:marTop w:val="0"/>
          <w:marBottom w:val="0"/>
          <w:divBdr>
            <w:top w:val="none" w:sz="0" w:space="0" w:color="auto"/>
            <w:left w:val="none" w:sz="0" w:space="0" w:color="auto"/>
            <w:bottom w:val="none" w:sz="0" w:space="0" w:color="auto"/>
            <w:right w:val="none" w:sz="0" w:space="0" w:color="auto"/>
          </w:divBdr>
        </w:div>
        <w:div w:id="539129233">
          <w:marLeft w:val="0"/>
          <w:marRight w:val="0"/>
          <w:marTop w:val="0"/>
          <w:marBottom w:val="0"/>
          <w:divBdr>
            <w:top w:val="none" w:sz="0" w:space="0" w:color="auto"/>
            <w:left w:val="none" w:sz="0" w:space="0" w:color="auto"/>
            <w:bottom w:val="none" w:sz="0" w:space="0" w:color="auto"/>
            <w:right w:val="none" w:sz="0" w:space="0" w:color="auto"/>
          </w:divBdr>
        </w:div>
        <w:div w:id="1616789788">
          <w:marLeft w:val="0"/>
          <w:marRight w:val="0"/>
          <w:marTop w:val="0"/>
          <w:marBottom w:val="0"/>
          <w:divBdr>
            <w:top w:val="none" w:sz="0" w:space="0" w:color="auto"/>
            <w:left w:val="none" w:sz="0" w:space="0" w:color="auto"/>
            <w:bottom w:val="none" w:sz="0" w:space="0" w:color="auto"/>
            <w:right w:val="none" w:sz="0" w:space="0" w:color="auto"/>
          </w:divBdr>
        </w:div>
        <w:div w:id="2072388078">
          <w:marLeft w:val="0"/>
          <w:marRight w:val="0"/>
          <w:marTop w:val="0"/>
          <w:marBottom w:val="0"/>
          <w:divBdr>
            <w:top w:val="none" w:sz="0" w:space="0" w:color="auto"/>
            <w:left w:val="none" w:sz="0" w:space="0" w:color="auto"/>
            <w:bottom w:val="none" w:sz="0" w:space="0" w:color="auto"/>
            <w:right w:val="none" w:sz="0" w:space="0" w:color="auto"/>
          </w:divBdr>
        </w:div>
        <w:div w:id="1135952438">
          <w:marLeft w:val="0"/>
          <w:marRight w:val="0"/>
          <w:marTop w:val="0"/>
          <w:marBottom w:val="0"/>
          <w:divBdr>
            <w:top w:val="none" w:sz="0" w:space="0" w:color="auto"/>
            <w:left w:val="none" w:sz="0" w:space="0" w:color="auto"/>
            <w:bottom w:val="none" w:sz="0" w:space="0" w:color="auto"/>
            <w:right w:val="none" w:sz="0" w:space="0" w:color="auto"/>
          </w:divBdr>
        </w:div>
        <w:div w:id="608122443">
          <w:marLeft w:val="0"/>
          <w:marRight w:val="0"/>
          <w:marTop w:val="0"/>
          <w:marBottom w:val="0"/>
          <w:divBdr>
            <w:top w:val="none" w:sz="0" w:space="0" w:color="auto"/>
            <w:left w:val="none" w:sz="0" w:space="0" w:color="auto"/>
            <w:bottom w:val="none" w:sz="0" w:space="0" w:color="auto"/>
            <w:right w:val="none" w:sz="0" w:space="0" w:color="auto"/>
          </w:divBdr>
        </w:div>
        <w:div w:id="2050911943">
          <w:marLeft w:val="0"/>
          <w:marRight w:val="0"/>
          <w:marTop w:val="0"/>
          <w:marBottom w:val="0"/>
          <w:divBdr>
            <w:top w:val="none" w:sz="0" w:space="0" w:color="auto"/>
            <w:left w:val="none" w:sz="0" w:space="0" w:color="auto"/>
            <w:bottom w:val="none" w:sz="0" w:space="0" w:color="auto"/>
            <w:right w:val="none" w:sz="0" w:space="0" w:color="auto"/>
          </w:divBdr>
        </w:div>
        <w:div w:id="1585534657">
          <w:marLeft w:val="0"/>
          <w:marRight w:val="0"/>
          <w:marTop w:val="0"/>
          <w:marBottom w:val="0"/>
          <w:divBdr>
            <w:top w:val="none" w:sz="0" w:space="0" w:color="auto"/>
            <w:left w:val="none" w:sz="0" w:space="0" w:color="auto"/>
            <w:bottom w:val="none" w:sz="0" w:space="0" w:color="auto"/>
            <w:right w:val="none" w:sz="0" w:space="0" w:color="auto"/>
          </w:divBdr>
        </w:div>
        <w:div w:id="969944711">
          <w:marLeft w:val="0"/>
          <w:marRight w:val="0"/>
          <w:marTop w:val="0"/>
          <w:marBottom w:val="0"/>
          <w:divBdr>
            <w:top w:val="none" w:sz="0" w:space="0" w:color="auto"/>
            <w:left w:val="none" w:sz="0" w:space="0" w:color="auto"/>
            <w:bottom w:val="none" w:sz="0" w:space="0" w:color="auto"/>
            <w:right w:val="none" w:sz="0" w:space="0" w:color="auto"/>
          </w:divBdr>
        </w:div>
        <w:div w:id="3168015">
          <w:marLeft w:val="0"/>
          <w:marRight w:val="0"/>
          <w:marTop w:val="0"/>
          <w:marBottom w:val="0"/>
          <w:divBdr>
            <w:top w:val="none" w:sz="0" w:space="0" w:color="auto"/>
            <w:left w:val="none" w:sz="0" w:space="0" w:color="auto"/>
            <w:bottom w:val="none" w:sz="0" w:space="0" w:color="auto"/>
            <w:right w:val="none" w:sz="0" w:space="0" w:color="auto"/>
          </w:divBdr>
        </w:div>
        <w:div w:id="46497771">
          <w:marLeft w:val="0"/>
          <w:marRight w:val="0"/>
          <w:marTop w:val="0"/>
          <w:marBottom w:val="0"/>
          <w:divBdr>
            <w:top w:val="none" w:sz="0" w:space="0" w:color="auto"/>
            <w:left w:val="none" w:sz="0" w:space="0" w:color="auto"/>
            <w:bottom w:val="none" w:sz="0" w:space="0" w:color="auto"/>
            <w:right w:val="none" w:sz="0" w:space="0" w:color="auto"/>
          </w:divBdr>
        </w:div>
        <w:div w:id="407966661">
          <w:marLeft w:val="0"/>
          <w:marRight w:val="0"/>
          <w:marTop w:val="0"/>
          <w:marBottom w:val="0"/>
          <w:divBdr>
            <w:top w:val="none" w:sz="0" w:space="0" w:color="auto"/>
            <w:left w:val="none" w:sz="0" w:space="0" w:color="auto"/>
            <w:bottom w:val="none" w:sz="0" w:space="0" w:color="auto"/>
            <w:right w:val="none" w:sz="0" w:space="0" w:color="auto"/>
          </w:divBdr>
        </w:div>
        <w:div w:id="91711109">
          <w:marLeft w:val="0"/>
          <w:marRight w:val="0"/>
          <w:marTop w:val="0"/>
          <w:marBottom w:val="0"/>
          <w:divBdr>
            <w:top w:val="none" w:sz="0" w:space="0" w:color="auto"/>
            <w:left w:val="none" w:sz="0" w:space="0" w:color="auto"/>
            <w:bottom w:val="none" w:sz="0" w:space="0" w:color="auto"/>
            <w:right w:val="none" w:sz="0" w:space="0" w:color="auto"/>
          </w:divBdr>
        </w:div>
        <w:div w:id="447315759">
          <w:marLeft w:val="0"/>
          <w:marRight w:val="0"/>
          <w:marTop w:val="0"/>
          <w:marBottom w:val="0"/>
          <w:divBdr>
            <w:top w:val="none" w:sz="0" w:space="0" w:color="auto"/>
            <w:left w:val="none" w:sz="0" w:space="0" w:color="auto"/>
            <w:bottom w:val="none" w:sz="0" w:space="0" w:color="auto"/>
            <w:right w:val="none" w:sz="0" w:space="0" w:color="auto"/>
          </w:divBdr>
        </w:div>
        <w:div w:id="1285303987">
          <w:marLeft w:val="0"/>
          <w:marRight w:val="0"/>
          <w:marTop w:val="0"/>
          <w:marBottom w:val="0"/>
          <w:divBdr>
            <w:top w:val="none" w:sz="0" w:space="0" w:color="auto"/>
            <w:left w:val="none" w:sz="0" w:space="0" w:color="auto"/>
            <w:bottom w:val="none" w:sz="0" w:space="0" w:color="auto"/>
            <w:right w:val="none" w:sz="0" w:space="0" w:color="auto"/>
          </w:divBdr>
        </w:div>
        <w:div w:id="358776234">
          <w:marLeft w:val="0"/>
          <w:marRight w:val="0"/>
          <w:marTop w:val="0"/>
          <w:marBottom w:val="0"/>
          <w:divBdr>
            <w:top w:val="none" w:sz="0" w:space="0" w:color="auto"/>
            <w:left w:val="none" w:sz="0" w:space="0" w:color="auto"/>
            <w:bottom w:val="none" w:sz="0" w:space="0" w:color="auto"/>
            <w:right w:val="none" w:sz="0" w:space="0" w:color="auto"/>
          </w:divBdr>
        </w:div>
        <w:div w:id="41708922">
          <w:marLeft w:val="0"/>
          <w:marRight w:val="0"/>
          <w:marTop w:val="0"/>
          <w:marBottom w:val="0"/>
          <w:divBdr>
            <w:top w:val="none" w:sz="0" w:space="0" w:color="auto"/>
            <w:left w:val="none" w:sz="0" w:space="0" w:color="auto"/>
            <w:bottom w:val="none" w:sz="0" w:space="0" w:color="auto"/>
            <w:right w:val="none" w:sz="0" w:space="0" w:color="auto"/>
          </w:divBdr>
        </w:div>
        <w:div w:id="144703508">
          <w:marLeft w:val="0"/>
          <w:marRight w:val="0"/>
          <w:marTop w:val="0"/>
          <w:marBottom w:val="0"/>
          <w:divBdr>
            <w:top w:val="none" w:sz="0" w:space="0" w:color="auto"/>
            <w:left w:val="none" w:sz="0" w:space="0" w:color="auto"/>
            <w:bottom w:val="none" w:sz="0" w:space="0" w:color="auto"/>
            <w:right w:val="none" w:sz="0" w:space="0" w:color="auto"/>
          </w:divBdr>
        </w:div>
        <w:div w:id="280695482">
          <w:marLeft w:val="0"/>
          <w:marRight w:val="0"/>
          <w:marTop w:val="0"/>
          <w:marBottom w:val="0"/>
          <w:divBdr>
            <w:top w:val="none" w:sz="0" w:space="0" w:color="auto"/>
            <w:left w:val="none" w:sz="0" w:space="0" w:color="auto"/>
            <w:bottom w:val="none" w:sz="0" w:space="0" w:color="auto"/>
            <w:right w:val="none" w:sz="0" w:space="0" w:color="auto"/>
          </w:divBdr>
        </w:div>
        <w:div w:id="1943295985">
          <w:marLeft w:val="0"/>
          <w:marRight w:val="0"/>
          <w:marTop w:val="0"/>
          <w:marBottom w:val="0"/>
          <w:divBdr>
            <w:top w:val="none" w:sz="0" w:space="0" w:color="auto"/>
            <w:left w:val="none" w:sz="0" w:space="0" w:color="auto"/>
            <w:bottom w:val="none" w:sz="0" w:space="0" w:color="auto"/>
            <w:right w:val="none" w:sz="0" w:space="0" w:color="auto"/>
          </w:divBdr>
        </w:div>
        <w:div w:id="1442214954">
          <w:marLeft w:val="0"/>
          <w:marRight w:val="0"/>
          <w:marTop w:val="0"/>
          <w:marBottom w:val="0"/>
          <w:divBdr>
            <w:top w:val="none" w:sz="0" w:space="0" w:color="auto"/>
            <w:left w:val="none" w:sz="0" w:space="0" w:color="auto"/>
            <w:bottom w:val="none" w:sz="0" w:space="0" w:color="auto"/>
            <w:right w:val="none" w:sz="0" w:space="0" w:color="auto"/>
          </w:divBdr>
        </w:div>
        <w:div w:id="274867995">
          <w:marLeft w:val="0"/>
          <w:marRight w:val="0"/>
          <w:marTop w:val="0"/>
          <w:marBottom w:val="0"/>
          <w:divBdr>
            <w:top w:val="none" w:sz="0" w:space="0" w:color="auto"/>
            <w:left w:val="none" w:sz="0" w:space="0" w:color="auto"/>
            <w:bottom w:val="none" w:sz="0" w:space="0" w:color="auto"/>
            <w:right w:val="none" w:sz="0" w:space="0" w:color="auto"/>
          </w:divBdr>
        </w:div>
        <w:div w:id="14570670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5.png"/><Relationship Id="rId68"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image" Target="media/image26.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package" Target="embeddings/Microsoft_Visio_Drawing20.vsdx"/><Relationship Id="rId61" Type="http://schemas.openxmlformats.org/officeDocument/2006/relationships/image" Target="media/image33.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png"/><Relationship Id="rId56" Type="http://schemas.openxmlformats.org/officeDocument/2006/relationships/image" Target="media/image29.emf"/><Relationship Id="rId64" Type="http://schemas.openxmlformats.org/officeDocument/2006/relationships/image" Target="media/image36.png"/><Relationship Id="rId69" Type="http://schemas.openxmlformats.org/officeDocument/2006/relationships/image" Target="media/image41.png"/><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7.png"/><Relationship Id="rId62" Type="http://schemas.openxmlformats.org/officeDocument/2006/relationships/image" Target="media/image34.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2B71BA-9ECB-4DD9-A112-0954146F9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1</Pages>
  <Words>6171</Words>
  <Characters>35175</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ather Watterson</dc:creator>
  <cp:keywords/>
  <dc:description/>
  <cp:lastModifiedBy>Jon Deschene</cp:lastModifiedBy>
  <cp:revision>3</cp:revision>
  <dcterms:created xsi:type="dcterms:W3CDTF">2016-12-16T14:55:00Z</dcterms:created>
  <dcterms:modified xsi:type="dcterms:W3CDTF">2017-01-29T08:27:00Z</dcterms:modified>
</cp:coreProperties>
</file>